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8629767" w14:textId="77777777" w:rsidR="001C03C3" w:rsidRDefault="00643AC4">
      <w:pPr>
        <w:rPr>
          <w:rFonts w:ascii="微软雅黑" w:hAnsi="微软雅黑"/>
          <w:color w:val="000000"/>
        </w:rPr>
      </w:pPr>
      <w:r>
        <w:rPr>
          <w:rFonts w:ascii="微软雅黑" w:hAnsi="微软雅黑"/>
          <w:noProof/>
          <w:color w:val="000000"/>
        </w:rPr>
        <w:drawing>
          <wp:inline distT="0" distB="0" distL="0" distR="0" wp14:anchorId="1721E4F1" wp14:editId="0A58A1A9">
            <wp:extent cx="1229995" cy="506095"/>
            <wp:effectExtent l="19050" t="0" r="825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9995" cy="506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956FEA5" w14:textId="77777777" w:rsidR="001C03C3" w:rsidRDefault="001C03C3">
      <w:pPr>
        <w:rPr>
          <w:rFonts w:ascii="微软雅黑" w:hAnsi="微软雅黑"/>
          <w:color w:val="000000"/>
        </w:rPr>
      </w:pPr>
    </w:p>
    <w:p w14:paraId="3973CA92" w14:textId="77777777" w:rsidR="001C03C3" w:rsidRDefault="001C03C3">
      <w:pPr>
        <w:rPr>
          <w:rFonts w:ascii="微软雅黑" w:hAnsi="微软雅黑"/>
          <w:color w:val="000000"/>
        </w:rPr>
      </w:pPr>
    </w:p>
    <w:p w14:paraId="2A2F1995" w14:textId="77777777" w:rsidR="001C03C3" w:rsidRDefault="001C03C3">
      <w:pPr>
        <w:rPr>
          <w:rFonts w:ascii="微软雅黑" w:hAnsi="微软雅黑"/>
          <w:color w:val="000000"/>
        </w:rPr>
      </w:pPr>
    </w:p>
    <w:p w14:paraId="6BF53B19" w14:textId="77777777" w:rsidR="001C03C3" w:rsidRDefault="001C03C3">
      <w:pPr>
        <w:pStyle w:val="Normal0"/>
        <w:spacing w:after="120"/>
        <w:rPr>
          <w:rFonts w:ascii="微软雅黑" w:eastAsia="微软雅黑" w:hAnsi="微软雅黑"/>
          <w:b/>
          <w:color w:val="000000"/>
          <w:sz w:val="52"/>
        </w:rPr>
      </w:pPr>
    </w:p>
    <w:p w14:paraId="39E92358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28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维管系统结构</w:t>
      </w:r>
    </w:p>
    <w:p w14:paraId="3FFDCB26" w14:textId="77777777" w:rsidR="001C03C3" w:rsidRDefault="00643AC4">
      <w:pPr>
        <w:pStyle w:val="Normal0"/>
        <w:spacing w:after="120"/>
        <w:jc w:val="center"/>
        <w:rPr>
          <w:rFonts w:ascii="微软雅黑" w:eastAsia="微软雅黑" w:hAnsi="微软雅黑"/>
          <w:color w:val="000000"/>
          <w:sz w:val="44"/>
          <w:lang w:eastAsia="zh-CN"/>
        </w:rPr>
      </w:pPr>
      <w:r>
        <w:rPr>
          <w:rFonts w:ascii="微软雅黑" w:eastAsia="微软雅黑" w:hAnsi="微软雅黑" w:hint="eastAsia"/>
          <w:color w:val="000000"/>
          <w:sz w:val="44"/>
          <w:lang w:eastAsia="zh-CN"/>
        </w:rPr>
        <w:t>用户需求规格说明书</w:t>
      </w:r>
    </w:p>
    <w:p w14:paraId="06674507" w14:textId="77777777" w:rsidR="001C03C3" w:rsidRDefault="001C03C3">
      <w:pPr>
        <w:rPr>
          <w:rFonts w:ascii="微软雅黑" w:hAnsi="微软雅黑"/>
          <w:color w:val="000000"/>
        </w:rPr>
      </w:pPr>
    </w:p>
    <w:p w14:paraId="42CFD750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3"/>
        <w:gridCol w:w="1316"/>
        <w:gridCol w:w="4603"/>
      </w:tblGrid>
      <w:tr w:rsidR="001C03C3" w14:paraId="67219B6E" w14:textId="77777777">
        <w:trPr>
          <w:cantSplit/>
          <w:trHeight w:val="319"/>
        </w:trPr>
        <w:tc>
          <w:tcPr>
            <w:tcW w:w="2603" w:type="dxa"/>
            <w:vMerge w:val="restart"/>
          </w:tcPr>
          <w:p w14:paraId="3A83F3A0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状态：</w:t>
            </w:r>
          </w:p>
          <w:p w14:paraId="7326199D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</w:t>
            </w:r>
            <w:r>
              <w:rPr>
                <w:rFonts w:ascii="微软雅黑" w:hAnsi="微软雅黑" w:hint="eastAsia"/>
                <w:color w:val="000000"/>
              </w:rPr>
              <w:t>√</w:t>
            </w:r>
            <w:r>
              <w:rPr>
                <w:rFonts w:ascii="微软雅黑" w:hAnsi="微软雅黑" w:hint="eastAsia"/>
                <w:color w:val="000000"/>
              </w:rPr>
              <w:t xml:space="preserve">] </w:t>
            </w:r>
            <w:r>
              <w:rPr>
                <w:rFonts w:ascii="微软雅黑" w:hAnsi="微软雅黑" w:hint="eastAsia"/>
                <w:color w:val="000000"/>
              </w:rPr>
              <w:t>草稿</w:t>
            </w:r>
          </w:p>
          <w:p w14:paraId="17B189BC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 xml:space="preserve">[  ] </w:t>
            </w:r>
            <w:r>
              <w:rPr>
                <w:rFonts w:ascii="微软雅黑" w:hAnsi="微软雅黑" w:hint="eastAsia"/>
                <w:color w:val="000000"/>
              </w:rPr>
              <w:t>正式发布</w:t>
            </w:r>
          </w:p>
          <w:p w14:paraId="10FDA1C7" w14:textId="77777777" w:rsidR="001C03C3" w:rsidRDefault="00643AC4">
            <w:pPr>
              <w:ind w:firstLineChars="100" w:firstLine="18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[  ]</w:t>
            </w:r>
            <w:r>
              <w:rPr>
                <w:rFonts w:ascii="微软雅黑" w:hAnsi="微软雅黑" w:hint="eastAsia"/>
                <w:color w:val="000000"/>
              </w:rPr>
              <w:t>正在修改</w:t>
            </w:r>
          </w:p>
        </w:tc>
        <w:tc>
          <w:tcPr>
            <w:tcW w:w="1316" w:type="dxa"/>
            <w:shd w:val="clear" w:color="auto" w:fill="D9D9D9"/>
          </w:tcPr>
          <w:p w14:paraId="6D3416C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文件标识：</w:t>
            </w:r>
          </w:p>
        </w:tc>
        <w:tc>
          <w:tcPr>
            <w:tcW w:w="4603" w:type="dxa"/>
          </w:tcPr>
          <w:p w14:paraId="025A8EB6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LoongAir-Project-RD-UR</w:t>
            </w:r>
          </w:p>
        </w:tc>
      </w:tr>
      <w:tr w:rsidR="001C03C3" w14:paraId="28369A87" w14:textId="77777777">
        <w:trPr>
          <w:cantSplit/>
          <w:trHeight w:val="319"/>
        </w:trPr>
        <w:tc>
          <w:tcPr>
            <w:tcW w:w="2603" w:type="dxa"/>
            <w:vMerge/>
          </w:tcPr>
          <w:p w14:paraId="0F54B776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400EF4F2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当前版本：</w:t>
            </w:r>
          </w:p>
        </w:tc>
        <w:tc>
          <w:tcPr>
            <w:tcW w:w="4603" w:type="dxa"/>
          </w:tcPr>
          <w:p w14:paraId="18D7C1E8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X.Y</w:t>
            </w:r>
          </w:p>
        </w:tc>
      </w:tr>
      <w:tr w:rsidR="001C03C3" w14:paraId="125E967F" w14:textId="77777777">
        <w:trPr>
          <w:cantSplit/>
        </w:trPr>
        <w:tc>
          <w:tcPr>
            <w:tcW w:w="2603" w:type="dxa"/>
            <w:vMerge/>
          </w:tcPr>
          <w:p w14:paraId="51D2FE31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266E6CC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：</w:t>
            </w:r>
          </w:p>
        </w:tc>
        <w:tc>
          <w:tcPr>
            <w:tcW w:w="4603" w:type="dxa"/>
          </w:tcPr>
          <w:p w14:paraId="754FD300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F4520DD" w14:textId="77777777">
        <w:trPr>
          <w:cantSplit/>
        </w:trPr>
        <w:tc>
          <w:tcPr>
            <w:tcW w:w="2603" w:type="dxa"/>
            <w:vMerge/>
          </w:tcPr>
          <w:p w14:paraId="51C04467" w14:textId="77777777" w:rsidR="001C03C3" w:rsidRDefault="001C03C3">
            <w:pPr>
              <w:ind w:firstLineChars="200" w:firstLine="360"/>
              <w:rPr>
                <w:rFonts w:ascii="微软雅黑" w:hAnsi="微软雅黑"/>
                <w:color w:val="000000"/>
              </w:rPr>
            </w:pPr>
          </w:p>
        </w:tc>
        <w:tc>
          <w:tcPr>
            <w:tcW w:w="1316" w:type="dxa"/>
            <w:shd w:val="clear" w:color="auto" w:fill="D9D9D9"/>
          </w:tcPr>
          <w:p w14:paraId="580CFB15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完成日期：</w:t>
            </w:r>
          </w:p>
        </w:tc>
        <w:tc>
          <w:tcPr>
            <w:tcW w:w="4603" w:type="dxa"/>
          </w:tcPr>
          <w:p w14:paraId="05094267" w14:textId="77777777" w:rsidR="001C03C3" w:rsidRDefault="00643AC4">
            <w:pPr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Year-Month-Day</w:t>
            </w:r>
          </w:p>
        </w:tc>
      </w:tr>
    </w:tbl>
    <w:p w14:paraId="2A0AA803" w14:textId="77777777" w:rsidR="001C03C3" w:rsidRDefault="00F30CB0">
      <w:pPr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  <w:sz w:val="20"/>
        </w:rPr>
        <w:pict w14:anchorId="053E750A"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5.6pt;margin-top:648.4pt;width:414.4pt;height:78.75pt;z-index:251660288;mso-position-horizontal-relative:text;mso-position-vertical-relative:page;mso-width-relative:page;mso-height-relative:page" filled="f">
            <v:stroke dashstyle="1 1" endcap="round"/>
            <v:textbox>
              <w:txbxContent>
                <w:p w14:paraId="32B7E6AE" w14:textId="77777777" w:rsidR="007B1DAC" w:rsidRDefault="007B1DAC">
                  <w:pPr>
                    <w:jc w:val="center"/>
                  </w:pPr>
                </w:p>
                <w:p w14:paraId="54197355" w14:textId="77777777" w:rsidR="007B1DAC" w:rsidRDefault="007B1DAC">
                  <w:pPr>
                    <w:pStyle w:val="a8"/>
                    <w:pBdr>
                      <w:bottom w:val="none" w:sz="0" w:space="0" w:color="auto"/>
                    </w:pBdr>
                    <w:tabs>
                      <w:tab w:val="clear" w:pos="4153"/>
                      <w:tab w:val="clear" w:pos="8306"/>
                    </w:tabs>
                    <w:snapToGrid/>
                    <w:rPr>
                      <w:szCs w:val="24"/>
                    </w:rPr>
                  </w:pPr>
                  <w:r>
                    <w:rPr>
                      <w:rFonts w:hint="eastAsia"/>
                      <w:szCs w:val="24"/>
                    </w:rPr>
                    <w:t>机构公开信息</w:t>
                  </w:r>
                </w:p>
              </w:txbxContent>
            </v:textbox>
            <w10:wrap anchory="page"/>
          </v:shape>
        </w:pict>
      </w:r>
    </w:p>
    <w:p w14:paraId="75DC39E0" w14:textId="77777777" w:rsidR="001C03C3" w:rsidRDefault="00643AC4">
      <w:pPr>
        <w:pageBreakBefore/>
        <w:jc w:val="center"/>
        <w:rPr>
          <w:rFonts w:ascii="微软雅黑" w:hAnsi="微软雅黑"/>
          <w:color w:val="000000"/>
          <w:sz w:val="28"/>
        </w:rPr>
      </w:pPr>
      <w:r>
        <w:rPr>
          <w:rFonts w:ascii="微软雅黑" w:hAnsi="微软雅黑" w:hint="eastAsia"/>
          <w:color w:val="000000"/>
          <w:sz w:val="28"/>
        </w:rPr>
        <w:lastRenderedPageBreak/>
        <w:t>版本历史</w:t>
      </w:r>
    </w:p>
    <w:p w14:paraId="1CA54ED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1"/>
        <w:gridCol w:w="908"/>
        <w:gridCol w:w="1130"/>
        <w:gridCol w:w="2223"/>
        <w:gridCol w:w="2790"/>
      </w:tblGrid>
      <w:tr w:rsidR="001C03C3" w14:paraId="0789C057" w14:textId="77777777">
        <w:tc>
          <w:tcPr>
            <w:tcW w:w="1471" w:type="dxa"/>
          </w:tcPr>
          <w:p w14:paraId="0CCD9F4A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版本</w:t>
            </w:r>
            <w:r>
              <w:rPr>
                <w:rFonts w:ascii="微软雅黑" w:hAnsi="微软雅黑"/>
                <w:color w:val="000000"/>
              </w:rPr>
              <w:t>/</w:t>
            </w:r>
            <w:r>
              <w:rPr>
                <w:rFonts w:ascii="微软雅黑" w:hAnsi="微软雅黑" w:hint="eastAsia"/>
                <w:color w:val="000000"/>
              </w:rPr>
              <w:t>状态</w:t>
            </w:r>
          </w:p>
        </w:tc>
        <w:tc>
          <w:tcPr>
            <w:tcW w:w="908" w:type="dxa"/>
          </w:tcPr>
          <w:p w14:paraId="47649AEC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作者</w:t>
            </w:r>
          </w:p>
        </w:tc>
        <w:tc>
          <w:tcPr>
            <w:tcW w:w="1130" w:type="dxa"/>
          </w:tcPr>
          <w:p w14:paraId="79981CA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参与者</w:t>
            </w:r>
          </w:p>
        </w:tc>
        <w:tc>
          <w:tcPr>
            <w:tcW w:w="2223" w:type="dxa"/>
          </w:tcPr>
          <w:p w14:paraId="5B915451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起止日期</w:t>
            </w:r>
          </w:p>
        </w:tc>
        <w:tc>
          <w:tcPr>
            <w:tcW w:w="2790" w:type="dxa"/>
          </w:tcPr>
          <w:p w14:paraId="715C933F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备注</w:t>
            </w:r>
          </w:p>
        </w:tc>
      </w:tr>
    </w:tbl>
    <w:p w14:paraId="4AA4852C" w14:textId="77777777" w:rsidR="001C03C3" w:rsidRDefault="001C03C3">
      <w:pPr>
        <w:rPr>
          <w:rFonts w:ascii="微软雅黑" w:hAnsi="微软雅黑"/>
          <w:color w:val="000000"/>
        </w:rPr>
      </w:pPr>
    </w:p>
    <w:p w14:paraId="2495D256" w14:textId="77777777" w:rsidR="001C03C3" w:rsidRDefault="001C03C3">
      <w:pPr>
        <w:jc w:val="center"/>
        <w:rPr>
          <w:rFonts w:ascii="微软雅黑" w:hAnsi="微软雅黑"/>
          <w:color w:val="000000"/>
          <w:sz w:val="28"/>
        </w:rPr>
      </w:pPr>
    </w:p>
    <w:p w14:paraId="22B2EF8E" w14:textId="77777777" w:rsidR="001C03C3" w:rsidRDefault="001C03C3">
      <w:pPr>
        <w:rPr>
          <w:rFonts w:ascii="微软雅黑" w:hAnsi="微软雅黑"/>
          <w:color w:val="000000"/>
        </w:rPr>
      </w:pPr>
    </w:p>
    <w:p w14:paraId="459CEAE9" w14:textId="77777777" w:rsidR="001C03C3" w:rsidRDefault="001C03C3">
      <w:pPr>
        <w:rPr>
          <w:rFonts w:ascii="微软雅黑" w:hAnsi="微软雅黑"/>
          <w:color w:val="000000"/>
        </w:rPr>
      </w:pPr>
    </w:p>
    <w:p w14:paraId="2FECBBB2" w14:textId="77777777" w:rsidR="001C03C3" w:rsidRDefault="00643AC4">
      <w:pPr>
        <w:pageBreakBefore/>
        <w:jc w:val="center"/>
        <w:rPr>
          <w:rFonts w:ascii="微软雅黑" w:hAnsi="微软雅黑"/>
          <w:shadow/>
          <w:color w:val="000000"/>
          <w:sz w:val="32"/>
          <w:bdr w:val="single" w:sz="4" w:space="0" w:color="auto"/>
        </w:rPr>
      </w:pPr>
      <w:r>
        <w:rPr>
          <w:rFonts w:ascii="微软雅黑" w:hAnsi="微软雅黑" w:hint="eastAsia"/>
          <w:shadow/>
          <w:color w:val="000000"/>
          <w:sz w:val="32"/>
        </w:rPr>
        <w:lastRenderedPageBreak/>
        <w:t>目录</w:t>
      </w:r>
    </w:p>
    <w:p w14:paraId="27E96758" w14:textId="77777777" w:rsidR="001C03C3" w:rsidRDefault="00643AC4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r>
        <w:rPr>
          <w:rFonts w:ascii="微软雅黑" w:hAnsi="微软雅黑"/>
          <w:color w:val="000000"/>
          <w:sz w:val="21"/>
        </w:rPr>
        <w:fldChar w:fldCharType="begin"/>
      </w:r>
      <w:r>
        <w:rPr>
          <w:rFonts w:ascii="微软雅黑" w:hAnsi="微软雅黑"/>
          <w:color w:val="000000"/>
        </w:rPr>
        <w:instrText xml:space="preserve"> TOC \o "1-3" \h \z </w:instrText>
      </w:r>
      <w:r>
        <w:rPr>
          <w:rFonts w:ascii="微软雅黑" w:hAnsi="微软雅黑"/>
          <w:color w:val="000000"/>
          <w:sz w:val="21"/>
        </w:rPr>
        <w:fldChar w:fldCharType="separate"/>
      </w:r>
      <w:hyperlink w:anchor="_Toc498691494" w:history="1">
        <w:r>
          <w:rPr>
            <w:rStyle w:val="ac"/>
            <w:rFonts w:ascii="微软雅黑" w:hAnsi="微软雅黑"/>
          </w:rPr>
          <w:t xml:space="preserve">0. </w:t>
        </w:r>
        <w:r>
          <w:rPr>
            <w:rStyle w:val="ac"/>
            <w:rFonts w:ascii="微软雅黑" w:hAnsi="微软雅黑" w:hint="eastAsia"/>
          </w:rPr>
          <w:t>文档介绍</w:t>
        </w:r>
        <w:r>
          <w:rPr>
            <w:rFonts w:ascii="微软雅黑" w:hAnsi="微软雅黑"/>
          </w:rPr>
          <w:tab/>
        </w:r>
        <w:r>
          <w:rPr>
            <w:rFonts w:ascii="微软雅黑" w:hAnsi="微软雅黑"/>
          </w:rPr>
          <w:fldChar w:fldCharType="begin"/>
        </w:r>
        <w:r>
          <w:rPr>
            <w:rFonts w:ascii="微软雅黑" w:hAnsi="微软雅黑"/>
          </w:rPr>
          <w:instrText xml:space="preserve"> PAGEREF _Toc498691494 \h </w:instrText>
        </w:r>
        <w:r>
          <w:rPr>
            <w:rFonts w:ascii="微软雅黑" w:hAnsi="微软雅黑"/>
          </w:rPr>
        </w:r>
        <w:r>
          <w:rPr>
            <w:rFonts w:ascii="微软雅黑" w:hAnsi="微软雅黑"/>
          </w:rPr>
          <w:fldChar w:fldCharType="separate"/>
        </w:r>
        <w:r>
          <w:rPr>
            <w:rFonts w:ascii="微软雅黑" w:hAnsi="微软雅黑"/>
          </w:rPr>
          <w:t>4</w:t>
        </w:r>
        <w:r>
          <w:rPr>
            <w:rFonts w:ascii="微软雅黑" w:hAnsi="微软雅黑"/>
          </w:rPr>
          <w:fldChar w:fldCharType="end"/>
        </w:r>
      </w:hyperlink>
    </w:p>
    <w:p w14:paraId="402E5FFA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5" w:history="1">
        <w:r w:rsidR="00643AC4">
          <w:rPr>
            <w:rStyle w:val="ac"/>
            <w:rFonts w:ascii="微软雅黑" w:hAnsi="微软雅黑"/>
          </w:rPr>
          <w:t xml:space="preserve">0.1 </w:t>
        </w:r>
        <w:r w:rsidR="00643AC4">
          <w:rPr>
            <w:rStyle w:val="ac"/>
            <w:rFonts w:ascii="微软雅黑" w:hAnsi="微软雅黑" w:hint="eastAsia"/>
          </w:rPr>
          <w:t>文档目的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E24DED3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6" w:history="1">
        <w:r w:rsidR="00643AC4">
          <w:rPr>
            <w:rStyle w:val="ac"/>
            <w:rFonts w:ascii="微软雅黑" w:hAnsi="微软雅黑"/>
          </w:rPr>
          <w:t xml:space="preserve">0.2 </w:t>
        </w:r>
        <w:r w:rsidR="00643AC4">
          <w:rPr>
            <w:rStyle w:val="ac"/>
            <w:rFonts w:ascii="微软雅黑" w:hAnsi="微软雅黑" w:hint="eastAsia"/>
          </w:rPr>
          <w:t>文档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778518CB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7" w:history="1">
        <w:r w:rsidR="00643AC4">
          <w:rPr>
            <w:rStyle w:val="ac"/>
            <w:rFonts w:ascii="微软雅黑" w:hAnsi="微软雅黑"/>
          </w:rPr>
          <w:t xml:space="preserve">0.3 </w:t>
        </w:r>
        <w:r w:rsidR="00643AC4">
          <w:rPr>
            <w:rStyle w:val="ac"/>
            <w:rFonts w:ascii="微软雅黑" w:hAnsi="微软雅黑" w:hint="eastAsia"/>
          </w:rPr>
          <w:t>读者对象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48152346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8" w:history="1">
        <w:r w:rsidR="00643AC4">
          <w:rPr>
            <w:rStyle w:val="ac"/>
            <w:rFonts w:ascii="微软雅黑" w:hAnsi="微软雅黑"/>
          </w:rPr>
          <w:t xml:space="preserve">0.4 </w:t>
        </w:r>
        <w:r w:rsidR="00643AC4">
          <w:rPr>
            <w:rStyle w:val="ac"/>
            <w:rFonts w:ascii="微软雅黑" w:hAnsi="微软雅黑" w:hint="eastAsia"/>
          </w:rPr>
          <w:t>参考文档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6DF71443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499" w:history="1">
        <w:r w:rsidR="00643AC4">
          <w:rPr>
            <w:rStyle w:val="ac"/>
            <w:rFonts w:ascii="微软雅黑" w:hAnsi="微软雅黑"/>
          </w:rPr>
          <w:t xml:space="preserve">0.5 </w:t>
        </w:r>
        <w:r w:rsidR="00643AC4">
          <w:rPr>
            <w:rStyle w:val="ac"/>
            <w:rFonts w:ascii="微软雅黑" w:hAnsi="微软雅黑" w:hint="eastAsia"/>
          </w:rPr>
          <w:t>术语与缩写解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49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4</w:t>
        </w:r>
        <w:r w:rsidR="00643AC4">
          <w:rPr>
            <w:rFonts w:ascii="微软雅黑" w:hAnsi="微软雅黑"/>
          </w:rPr>
          <w:fldChar w:fldCharType="end"/>
        </w:r>
      </w:hyperlink>
    </w:p>
    <w:p w14:paraId="3AD13465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0" w:history="1">
        <w:r w:rsidR="00643AC4">
          <w:rPr>
            <w:rStyle w:val="ac"/>
            <w:rFonts w:ascii="微软雅黑" w:hAnsi="微软雅黑"/>
          </w:rPr>
          <w:t xml:space="preserve">1. </w:t>
        </w:r>
        <w:r w:rsidR="00643AC4">
          <w:rPr>
            <w:rStyle w:val="ac"/>
            <w:rFonts w:ascii="微软雅黑" w:hAnsi="微软雅黑" w:hint="eastAsia"/>
          </w:rPr>
          <w:t>产品介绍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6D3C975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1" w:history="1">
        <w:r w:rsidR="00643AC4">
          <w:rPr>
            <w:rStyle w:val="ac"/>
            <w:rFonts w:ascii="微软雅黑" w:hAnsi="微软雅黑"/>
          </w:rPr>
          <w:t xml:space="preserve">2. </w:t>
        </w:r>
        <w:r w:rsidR="00643AC4">
          <w:rPr>
            <w:rStyle w:val="ac"/>
            <w:rFonts w:ascii="微软雅黑" w:hAnsi="微软雅黑" w:hint="eastAsia"/>
          </w:rPr>
          <w:t>产品面向的用户群体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5E43AEA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2" w:history="1">
        <w:r w:rsidR="00643AC4">
          <w:rPr>
            <w:rStyle w:val="ac"/>
            <w:rFonts w:ascii="微软雅黑" w:hAnsi="微软雅黑"/>
          </w:rPr>
          <w:t xml:space="preserve">3. </w:t>
        </w:r>
        <w:r w:rsidR="00643AC4">
          <w:rPr>
            <w:rStyle w:val="ac"/>
            <w:rFonts w:ascii="微软雅黑" w:hAnsi="微软雅黑" w:hint="eastAsia"/>
          </w:rPr>
          <w:t>产品应当遵循的标准或规范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1FB4D955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3" w:history="1">
        <w:r w:rsidR="00643AC4">
          <w:rPr>
            <w:rStyle w:val="ac"/>
            <w:rFonts w:ascii="微软雅黑" w:hAnsi="微软雅黑"/>
          </w:rPr>
          <w:t xml:space="preserve">4. </w:t>
        </w:r>
        <w:r w:rsidR="00643AC4">
          <w:rPr>
            <w:rStyle w:val="ac"/>
            <w:rFonts w:ascii="微软雅黑" w:hAnsi="微软雅黑" w:hint="eastAsia"/>
          </w:rPr>
          <w:t>产品范围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78025FCD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4" w:history="1">
        <w:r w:rsidR="00643AC4">
          <w:rPr>
            <w:rStyle w:val="ac"/>
            <w:rFonts w:ascii="微软雅黑" w:hAnsi="微软雅黑"/>
          </w:rPr>
          <w:t xml:space="preserve">5. </w:t>
        </w:r>
        <w:r w:rsidR="00643AC4">
          <w:rPr>
            <w:rStyle w:val="ac"/>
            <w:rFonts w:ascii="微软雅黑" w:hAnsi="微软雅黑" w:hint="eastAsia"/>
          </w:rPr>
          <w:t>产品中的角色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0E223815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05" w:history="1">
        <w:r w:rsidR="00643AC4">
          <w:rPr>
            <w:rStyle w:val="ac"/>
            <w:rFonts w:ascii="微软雅黑" w:hAnsi="微软雅黑"/>
          </w:rPr>
          <w:t xml:space="preserve">6. </w:t>
        </w:r>
        <w:r w:rsidR="00643AC4">
          <w:rPr>
            <w:rStyle w:val="ac"/>
            <w:rFonts w:ascii="微软雅黑" w:hAnsi="微软雅黑" w:hint="eastAsia"/>
          </w:rPr>
          <w:t>产品的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51CE33CD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6" w:history="1">
        <w:r w:rsidR="00643AC4">
          <w:rPr>
            <w:rStyle w:val="ac"/>
            <w:rFonts w:ascii="微软雅黑" w:hAnsi="微软雅黑"/>
          </w:rPr>
          <w:t>6.0</w:t>
        </w:r>
        <w:r w:rsidR="00643AC4">
          <w:rPr>
            <w:rStyle w:val="ac"/>
            <w:rFonts w:ascii="微软雅黑" w:hAnsi="微软雅黑" w:hint="eastAsia"/>
          </w:rPr>
          <w:t>功能性需求分类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5</w:t>
        </w:r>
        <w:r w:rsidR="00643AC4">
          <w:rPr>
            <w:rFonts w:ascii="微软雅黑" w:hAnsi="微软雅黑"/>
          </w:rPr>
          <w:fldChar w:fldCharType="end"/>
        </w:r>
      </w:hyperlink>
    </w:p>
    <w:p w14:paraId="6EA625D2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07" w:history="1">
        <w:r w:rsidR="00643AC4">
          <w:rPr>
            <w:rStyle w:val="ac"/>
            <w:rFonts w:ascii="微软雅黑" w:hAnsi="微软雅黑"/>
          </w:rPr>
          <w:t xml:space="preserve">6.1 </w:t>
        </w:r>
        <w:r w:rsidR="00643AC4">
          <w:rPr>
            <w:rStyle w:val="ac"/>
            <w:rFonts w:ascii="微软雅黑" w:hAnsi="微软雅黑" w:hint="eastAsia"/>
          </w:rPr>
          <w:t>软件功能清单功能变更项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7705EE22" w14:textId="77777777" w:rsidR="001C03C3" w:rsidRDefault="00F30CB0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8" w:history="1">
        <w:r w:rsidR="00643AC4">
          <w:rPr>
            <w:rStyle w:val="ac"/>
            <w:rFonts w:ascii="微软雅黑" w:hAnsi="微软雅黑"/>
          </w:rPr>
          <w:t>6.1.1</w:t>
        </w:r>
        <w:r w:rsidR="00643AC4">
          <w:rPr>
            <w:rStyle w:val="ac"/>
            <w:rFonts w:ascii="微软雅黑" w:hAnsi="微软雅黑" w:hint="eastAsia"/>
          </w:rPr>
          <w:t>业务描述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6</w:t>
        </w:r>
        <w:r w:rsidR="00643AC4">
          <w:rPr>
            <w:rFonts w:ascii="微软雅黑" w:hAnsi="微软雅黑"/>
          </w:rPr>
          <w:fldChar w:fldCharType="end"/>
        </w:r>
      </w:hyperlink>
    </w:p>
    <w:p w14:paraId="398D9081" w14:textId="77777777" w:rsidR="001C03C3" w:rsidRDefault="00F30CB0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09" w:history="1">
        <w:r w:rsidR="00643AC4">
          <w:rPr>
            <w:rStyle w:val="ac"/>
            <w:rFonts w:ascii="微软雅黑" w:hAnsi="微软雅黑"/>
          </w:rPr>
          <w:t>6.1.2</w:t>
        </w:r>
        <w:r w:rsidR="00643AC4">
          <w:rPr>
            <w:rStyle w:val="ac"/>
            <w:rFonts w:ascii="微软雅黑" w:hAnsi="微软雅黑" w:hint="eastAsia"/>
          </w:rPr>
          <w:t>业务流程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0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06ED6BF9" w14:textId="77777777" w:rsidR="001C03C3" w:rsidRDefault="00F30CB0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0" w:history="1">
        <w:r w:rsidR="00643AC4">
          <w:rPr>
            <w:rStyle w:val="ac"/>
            <w:rFonts w:ascii="微软雅黑" w:hAnsi="微软雅黑"/>
          </w:rPr>
          <w:t>6.1.3</w:t>
        </w:r>
        <w:r w:rsidR="00643AC4">
          <w:rPr>
            <w:rStyle w:val="ac"/>
            <w:rFonts w:ascii="微软雅黑" w:hAnsi="微软雅黑" w:hint="eastAsia"/>
          </w:rPr>
          <w:t>业务规则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7</w:t>
        </w:r>
        <w:r w:rsidR="00643AC4">
          <w:rPr>
            <w:rFonts w:ascii="微软雅黑" w:hAnsi="微软雅黑"/>
          </w:rPr>
          <w:fldChar w:fldCharType="end"/>
        </w:r>
      </w:hyperlink>
    </w:p>
    <w:p w14:paraId="5D53F164" w14:textId="77777777" w:rsidR="001C03C3" w:rsidRDefault="00F30CB0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1" w:history="1">
        <w:r w:rsidR="00643AC4">
          <w:rPr>
            <w:rStyle w:val="ac"/>
            <w:rFonts w:ascii="微软雅黑" w:hAnsi="微软雅黑"/>
          </w:rPr>
          <w:t>6.1.4</w:t>
        </w:r>
        <w:r w:rsidR="00643AC4">
          <w:rPr>
            <w:rStyle w:val="ac"/>
            <w:rFonts w:ascii="微软雅黑" w:hAnsi="微软雅黑" w:hint="eastAsia"/>
          </w:rPr>
          <w:t>页面截图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8</w:t>
        </w:r>
        <w:r w:rsidR="00643AC4">
          <w:rPr>
            <w:rFonts w:ascii="微软雅黑" w:hAnsi="微软雅黑"/>
          </w:rPr>
          <w:fldChar w:fldCharType="end"/>
        </w:r>
      </w:hyperlink>
    </w:p>
    <w:p w14:paraId="78608388" w14:textId="77777777" w:rsidR="001C03C3" w:rsidRDefault="00F30CB0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2" w:history="1">
        <w:r w:rsidR="00643AC4">
          <w:rPr>
            <w:rStyle w:val="ac"/>
            <w:rFonts w:ascii="微软雅黑" w:hAnsi="微软雅黑"/>
          </w:rPr>
          <w:t>6.1.5</w:t>
        </w:r>
        <w:r w:rsidR="00643AC4">
          <w:rPr>
            <w:rStyle w:val="ac"/>
            <w:rFonts w:ascii="微软雅黑" w:hAnsi="微软雅黑" w:hint="eastAsia"/>
          </w:rPr>
          <w:t>后台管理系统功能实现要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2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29A3026D" w14:textId="77777777" w:rsidR="001C03C3" w:rsidRDefault="00F30CB0">
      <w:pPr>
        <w:pStyle w:val="31"/>
        <w:tabs>
          <w:tab w:val="right" w:leader="dot" w:pos="8296"/>
        </w:tabs>
        <w:rPr>
          <w:rFonts w:ascii="微软雅黑" w:hAnsi="微软雅黑" w:cstheme="minorBidi"/>
          <w:i w:val="0"/>
          <w:iCs w:val="0"/>
          <w:szCs w:val="22"/>
        </w:rPr>
      </w:pPr>
      <w:hyperlink w:anchor="_Toc498691513" w:history="1">
        <w:r w:rsidR="00643AC4">
          <w:rPr>
            <w:rStyle w:val="ac"/>
            <w:rFonts w:ascii="微软雅黑" w:hAnsi="微软雅黑"/>
          </w:rPr>
          <w:t>6.1.6</w:t>
        </w:r>
        <w:r w:rsidR="00643AC4">
          <w:rPr>
            <w:rStyle w:val="ac"/>
            <w:rFonts w:ascii="微软雅黑" w:hAnsi="微软雅黑" w:hint="eastAsia"/>
          </w:rPr>
          <w:t>关联系统分析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3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6DA0D98D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4" w:history="1">
        <w:r w:rsidR="00643AC4">
          <w:rPr>
            <w:rStyle w:val="ac"/>
            <w:rFonts w:ascii="微软雅黑" w:hAnsi="微软雅黑"/>
          </w:rPr>
          <w:t xml:space="preserve">7. </w:t>
        </w:r>
        <w:r w:rsidR="00643AC4">
          <w:rPr>
            <w:rStyle w:val="ac"/>
            <w:rFonts w:ascii="微软雅黑" w:hAnsi="微软雅黑" w:hint="eastAsia"/>
          </w:rPr>
          <w:t>产品的非功能性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4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4EC6DAC7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5" w:history="1">
        <w:r w:rsidR="00643AC4">
          <w:rPr>
            <w:rStyle w:val="ac"/>
            <w:rFonts w:ascii="微软雅黑" w:hAnsi="微软雅黑" w:hint="eastAsia"/>
          </w:rPr>
          <w:t>8.1</w:t>
        </w:r>
        <w:r w:rsidR="00643AC4">
          <w:rPr>
            <w:rStyle w:val="ac"/>
            <w:rFonts w:ascii="微软雅黑" w:hAnsi="微软雅黑"/>
          </w:rPr>
          <w:t xml:space="preserve"> </w:t>
        </w:r>
        <w:r w:rsidR="00643AC4">
          <w:rPr>
            <w:rStyle w:val="ac"/>
            <w:rFonts w:ascii="微软雅黑" w:hAnsi="微软雅黑" w:hint="eastAsia"/>
          </w:rPr>
          <w:t>用户界面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5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9</w:t>
        </w:r>
        <w:r w:rsidR="00643AC4">
          <w:rPr>
            <w:rFonts w:ascii="微软雅黑" w:hAnsi="微软雅黑"/>
          </w:rPr>
          <w:fldChar w:fldCharType="end"/>
        </w:r>
      </w:hyperlink>
    </w:p>
    <w:p w14:paraId="3DC3D524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6" w:history="1">
        <w:r w:rsidR="00643AC4">
          <w:rPr>
            <w:rStyle w:val="ac"/>
            <w:rFonts w:ascii="微软雅黑" w:hAnsi="微软雅黑"/>
          </w:rPr>
          <w:t xml:space="preserve">7.2 </w:t>
        </w:r>
        <w:r w:rsidR="00643AC4">
          <w:rPr>
            <w:rStyle w:val="ac"/>
            <w:rFonts w:ascii="微软雅黑" w:hAnsi="微软雅黑" w:hint="eastAsia"/>
          </w:rPr>
          <w:t>软硬件环境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6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1CD49F8C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7" w:history="1">
        <w:r w:rsidR="00643AC4">
          <w:rPr>
            <w:rStyle w:val="ac"/>
            <w:rFonts w:ascii="微软雅黑" w:hAnsi="微软雅黑"/>
          </w:rPr>
          <w:t xml:space="preserve">7.3 </w:t>
        </w:r>
        <w:r w:rsidR="00643AC4">
          <w:rPr>
            <w:rStyle w:val="ac"/>
            <w:rFonts w:ascii="微软雅黑" w:hAnsi="微软雅黑" w:hint="eastAsia"/>
          </w:rPr>
          <w:t>产品质量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7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23F96CB1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18" w:history="1">
        <w:r w:rsidR="00643AC4">
          <w:rPr>
            <w:rStyle w:val="ac"/>
            <w:rFonts w:ascii="微软雅黑" w:hAnsi="微软雅黑"/>
          </w:rPr>
          <w:t xml:space="preserve">7.n </w:t>
        </w:r>
        <w:r w:rsidR="00643AC4">
          <w:rPr>
            <w:rStyle w:val="ac"/>
            <w:rFonts w:ascii="微软雅黑" w:hAnsi="微软雅黑" w:hint="eastAsia"/>
          </w:rPr>
          <w:t>其他需求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8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0</w:t>
        </w:r>
        <w:r w:rsidR="00643AC4">
          <w:rPr>
            <w:rFonts w:ascii="微软雅黑" w:hAnsi="微软雅黑"/>
          </w:rPr>
          <w:fldChar w:fldCharType="end"/>
        </w:r>
      </w:hyperlink>
    </w:p>
    <w:p w14:paraId="32CB89EF" w14:textId="77777777" w:rsidR="001C03C3" w:rsidRDefault="00F30CB0">
      <w:pPr>
        <w:pStyle w:val="10"/>
        <w:tabs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szCs w:val="22"/>
        </w:rPr>
      </w:pPr>
      <w:hyperlink w:anchor="_Toc498691519" w:history="1">
        <w:r w:rsidR="00643AC4">
          <w:rPr>
            <w:rStyle w:val="ac"/>
            <w:rFonts w:ascii="微软雅黑" w:hAnsi="微软雅黑" w:hint="eastAsia"/>
          </w:rPr>
          <w:t>附录</w:t>
        </w:r>
        <w:r w:rsidR="00643AC4">
          <w:rPr>
            <w:rStyle w:val="ac"/>
            <w:rFonts w:ascii="微软雅黑" w:hAnsi="微软雅黑"/>
          </w:rPr>
          <w:t>A</w:t>
        </w:r>
        <w:r w:rsidR="00643AC4">
          <w:rPr>
            <w:rStyle w:val="ac"/>
            <w:rFonts w:ascii="微软雅黑" w:hAnsi="微软雅黑" w:hint="eastAsia"/>
          </w:rPr>
          <w:t>：用户需求调查报告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19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4577622D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0" w:history="1">
        <w:r w:rsidR="00643AC4">
          <w:rPr>
            <w:rStyle w:val="ac"/>
            <w:rFonts w:ascii="微软雅黑" w:hAnsi="微软雅黑"/>
          </w:rPr>
          <w:t>A.1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1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0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0FFE35B6" w14:textId="77777777" w:rsidR="001C03C3" w:rsidRDefault="00F30CB0">
      <w:pPr>
        <w:pStyle w:val="21"/>
        <w:tabs>
          <w:tab w:val="right" w:leader="dot" w:pos="8296"/>
        </w:tabs>
        <w:rPr>
          <w:rFonts w:ascii="微软雅黑" w:hAnsi="微软雅黑" w:cstheme="minorBidi"/>
          <w:smallCaps w:val="0"/>
          <w:szCs w:val="22"/>
        </w:rPr>
      </w:pPr>
      <w:hyperlink w:anchor="_Toc498691521" w:history="1">
        <w:r w:rsidR="00643AC4">
          <w:rPr>
            <w:rStyle w:val="ac"/>
            <w:rFonts w:ascii="微软雅黑" w:hAnsi="微软雅黑"/>
          </w:rPr>
          <w:t xml:space="preserve">A.n </w:t>
        </w:r>
        <w:r w:rsidR="00643AC4">
          <w:rPr>
            <w:rStyle w:val="ac"/>
            <w:rFonts w:ascii="微软雅黑" w:hAnsi="微软雅黑" w:hint="eastAsia"/>
          </w:rPr>
          <w:t>需求标题</w:t>
        </w:r>
        <w:r w:rsidR="00643AC4">
          <w:rPr>
            <w:rStyle w:val="ac"/>
            <w:rFonts w:ascii="微软雅黑" w:hAnsi="微软雅黑"/>
          </w:rPr>
          <w:t>N</w:t>
        </w:r>
        <w:r w:rsidR="00643AC4">
          <w:rPr>
            <w:rFonts w:ascii="微软雅黑" w:hAnsi="微软雅黑"/>
          </w:rPr>
          <w:tab/>
        </w:r>
        <w:r w:rsidR="00643AC4">
          <w:rPr>
            <w:rFonts w:ascii="微软雅黑" w:hAnsi="微软雅黑"/>
          </w:rPr>
          <w:fldChar w:fldCharType="begin"/>
        </w:r>
        <w:r w:rsidR="00643AC4">
          <w:rPr>
            <w:rFonts w:ascii="微软雅黑" w:hAnsi="微软雅黑"/>
          </w:rPr>
          <w:instrText xml:space="preserve"> PAGEREF _Toc498691521 \h </w:instrText>
        </w:r>
        <w:r w:rsidR="00643AC4">
          <w:rPr>
            <w:rFonts w:ascii="微软雅黑" w:hAnsi="微软雅黑"/>
          </w:rPr>
        </w:r>
        <w:r w:rsidR="00643AC4">
          <w:rPr>
            <w:rFonts w:ascii="微软雅黑" w:hAnsi="微软雅黑"/>
          </w:rPr>
          <w:fldChar w:fldCharType="separate"/>
        </w:r>
        <w:r w:rsidR="00643AC4">
          <w:rPr>
            <w:rFonts w:ascii="微软雅黑" w:hAnsi="微软雅黑"/>
          </w:rPr>
          <w:t>11</w:t>
        </w:r>
        <w:r w:rsidR="00643AC4">
          <w:rPr>
            <w:rFonts w:ascii="微软雅黑" w:hAnsi="微软雅黑"/>
          </w:rPr>
          <w:fldChar w:fldCharType="end"/>
        </w:r>
      </w:hyperlink>
    </w:p>
    <w:p w14:paraId="265F4708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/>
          <w:color w:val="000000"/>
        </w:rPr>
        <w:fldChar w:fldCharType="end"/>
      </w:r>
      <w:r>
        <w:rPr>
          <w:rFonts w:ascii="微软雅黑" w:hAnsi="微软雅黑"/>
          <w:color w:val="000000"/>
        </w:rPr>
        <w:br w:type="page"/>
      </w:r>
      <w:bookmarkStart w:id="0" w:name="_Toc498691494"/>
      <w:r>
        <w:rPr>
          <w:rFonts w:ascii="微软雅黑" w:hAnsi="微软雅黑" w:hint="eastAsia"/>
          <w:color w:val="000000"/>
        </w:rPr>
        <w:lastRenderedPageBreak/>
        <w:t>0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文档介绍</w:t>
      </w:r>
      <w:bookmarkEnd w:id="0"/>
    </w:p>
    <w:p w14:paraId="3034D56C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1" w:name="_Toc498691495"/>
      <w:bookmarkStart w:id="2" w:name="_Toc521667307"/>
      <w:r>
        <w:rPr>
          <w:rFonts w:ascii="微软雅黑" w:hAnsi="微软雅黑" w:hint="eastAsia"/>
          <w:color w:val="000000"/>
        </w:rPr>
        <w:t xml:space="preserve">0.1 </w:t>
      </w:r>
      <w:r>
        <w:rPr>
          <w:rFonts w:ascii="微软雅黑" w:hAnsi="微软雅黑" w:hint="eastAsia"/>
          <w:color w:val="000000"/>
        </w:rPr>
        <w:t>文档目的</w:t>
      </w:r>
      <w:bookmarkEnd w:id="1"/>
      <w:bookmarkEnd w:id="2"/>
    </w:p>
    <w:p w14:paraId="75EC701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0A94223B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3" w:name="_Toc498691496"/>
      <w:bookmarkStart w:id="4" w:name="_Toc521667308"/>
      <w:r>
        <w:rPr>
          <w:rFonts w:ascii="微软雅黑" w:hAnsi="微软雅黑" w:hint="eastAsia"/>
          <w:color w:val="000000"/>
        </w:rPr>
        <w:t xml:space="preserve">0.2 </w:t>
      </w:r>
      <w:r>
        <w:rPr>
          <w:rFonts w:ascii="微软雅黑" w:hAnsi="微软雅黑" w:hint="eastAsia"/>
          <w:color w:val="000000"/>
        </w:rPr>
        <w:t>文档范围</w:t>
      </w:r>
      <w:bookmarkEnd w:id="3"/>
      <w:bookmarkEnd w:id="4"/>
    </w:p>
    <w:p w14:paraId="6FF1F431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031F5EF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5" w:name="_Toc498691497"/>
      <w:r>
        <w:rPr>
          <w:rFonts w:ascii="微软雅黑" w:hAnsi="微软雅黑" w:hint="eastAsia"/>
          <w:color w:val="000000"/>
        </w:rPr>
        <w:t xml:space="preserve">0.3 </w:t>
      </w:r>
      <w:r>
        <w:rPr>
          <w:rFonts w:ascii="微软雅黑" w:hAnsi="微软雅黑" w:hint="eastAsia"/>
          <w:color w:val="000000"/>
        </w:rPr>
        <w:t>读者对象</w:t>
      </w:r>
      <w:bookmarkEnd w:id="5"/>
    </w:p>
    <w:p w14:paraId="07B4AEAA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399D6542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6" w:name="_Toc521667309"/>
      <w:bookmarkStart w:id="7" w:name="_Toc498691498"/>
      <w:r>
        <w:rPr>
          <w:rFonts w:ascii="微软雅黑" w:hAnsi="微软雅黑" w:hint="eastAsia"/>
          <w:color w:val="000000"/>
        </w:rPr>
        <w:t xml:space="preserve">0.4 </w:t>
      </w:r>
      <w:r>
        <w:rPr>
          <w:rFonts w:ascii="微软雅黑" w:hAnsi="微软雅黑" w:hint="eastAsia"/>
          <w:color w:val="000000"/>
        </w:rPr>
        <w:t>参考文档</w:t>
      </w:r>
      <w:bookmarkEnd w:id="6"/>
      <w:bookmarkEnd w:id="7"/>
    </w:p>
    <w:p w14:paraId="664262FA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列出本文档的所有参考文献（可以是非正式出版物），格式如下：</w:t>
      </w:r>
    </w:p>
    <w:p w14:paraId="1BDBEE09" w14:textId="77777777" w:rsidR="001C03C3" w:rsidRDefault="00643AC4">
      <w:pPr>
        <w:ind w:firstLine="420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i/>
          <w:iCs/>
          <w:color w:val="000000"/>
        </w:rPr>
        <w:t>[</w:t>
      </w:r>
      <w:r>
        <w:rPr>
          <w:rFonts w:ascii="微软雅黑" w:hAnsi="微软雅黑" w:hint="eastAsia"/>
          <w:i/>
          <w:iCs/>
          <w:color w:val="000000"/>
        </w:rPr>
        <w:t>标识符</w:t>
      </w:r>
      <w:r>
        <w:rPr>
          <w:rFonts w:ascii="微软雅黑" w:hAnsi="微软雅黑"/>
          <w:i/>
          <w:iCs/>
          <w:color w:val="000000"/>
        </w:rPr>
        <w:t xml:space="preserve">] </w:t>
      </w:r>
      <w:r>
        <w:rPr>
          <w:rFonts w:ascii="微软雅黑" w:hAnsi="微软雅黑" w:hint="eastAsia"/>
          <w:i/>
          <w:iCs/>
          <w:color w:val="000000"/>
        </w:rPr>
        <w:t>作者，文献名称，出版单位（或归属单位），日期</w:t>
      </w:r>
    </w:p>
    <w:p w14:paraId="5F47813F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例如：</w:t>
      </w:r>
    </w:p>
    <w:p w14:paraId="55362DA5" w14:textId="77777777" w:rsidR="001C03C3" w:rsidRDefault="00643AC4">
      <w:pPr>
        <w:ind w:firstLineChars="200" w:firstLine="361"/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/>
          <w:b/>
          <w:bCs/>
          <w:i/>
          <w:iCs/>
          <w:color w:val="000000"/>
        </w:rPr>
        <w:t>[</w:t>
      </w:r>
      <w:r>
        <w:rPr>
          <w:rFonts w:ascii="微软雅黑" w:hAnsi="微软雅黑" w:hint="eastAsia"/>
          <w:b/>
          <w:bCs/>
          <w:i/>
          <w:iCs/>
          <w:color w:val="000000"/>
        </w:rPr>
        <w:t>SPP-PROC-PP</w:t>
      </w:r>
      <w:r>
        <w:rPr>
          <w:rFonts w:ascii="微软雅黑" w:hAnsi="微软雅黑"/>
          <w:b/>
          <w:bCs/>
          <w:i/>
          <w:iCs/>
          <w:color w:val="000000"/>
        </w:rPr>
        <w:t>]</w:t>
      </w:r>
      <w:r>
        <w:rPr>
          <w:rFonts w:ascii="微软雅黑" w:hAnsi="微软雅黑" w:hint="eastAsia"/>
          <w:i/>
          <w:iCs/>
          <w:color w:val="000000"/>
        </w:rPr>
        <w:t>SEPG</w:t>
      </w:r>
      <w:r>
        <w:rPr>
          <w:rFonts w:ascii="微软雅黑" w:hAnsi="微软雅黑" w:hint="eastAsia"/>
          <w:i/>
          <w:iCs/>
          <w:color w:val="000000"/>
        </w:rPr>
        <w:t>，需求开发规范，机构名称，日期</w:t>
      </w:r>
    </w:p>
    <w:p w14:paraId="1A81F207" w14:textId="77777777" w:rsidR="001C03C3" w:rsidRDefault="001C03C3">
      <w:pPr>
        <w:rPr>
          <w:rFonts w:ascii="微软雅黑" w:hAnsi="微软雅黑"/>
          <w:color w:val="000000"/>
        </w:rPr>
      </w:pPr>
    </w:p>
    <w:p w14:paraId="062EBD47" w14:textId="77777777" w:rsidR="001C03C3" w:rsidRDefault="00643AC4">
      <w:pPr>
        <w:pStyle w:val="2"/>
        <w:rPr>
          <w:rFonts w:ascii="微软雅黑" w:hAnsi="微软雅黑"/>
          <w:color w:val="000000"/>
        </w:rPr>
      </w:pPr>
      <w:bookmarkStart w:id="8" w:name="_Toc498691499"/>
      <w:bookmarkStart w:id="9" w:name="_Toc521667310"/>
      <w:r>
        <w:rPr>
          <w:rFonts w:ascii="微软雅黑" w:hAnsi="微软雅黑" w:hint="eastAsia"/>
          <w:color w:val="000000"/>
        </w:rPr>
        <w:t xml:space="preserve">0.5 </w:t>
      </w:r>
      <w:r>
        <w:rPr>
          <w:rFonts w:ascii="微软雅黑" w:hAnsi="微软雅黑" w:hint="eastAsia"/>
          <w:color w:val="000000"/>
        </w:rPr>
        <w:t>术语与缩写解释</w:t>
      </w:r>
      <w:bookmarkEnd w:id="8"/>
      <w:bookmarkEnd w:id="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2"/>
        <w:gridCol w:w="6200"/>
      </w:tblGrid>
      <w:tr w:rsidR="001C03C3" w14:paraId="17A5F9D0" w14:textId="77777777">
        <w:trPr>
          <w:cantSplit/>
        </w:trPr>
        <w:tc>
          <w:tcPr>
            <w:tcW w:w="2322" w:type="dxa"/>
            <w:shd w:val="clear" w:color="auto" w:fill="D9D9D9"/>
          </w:tcPr>
          <w:p w14:paraId="4A201240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缩写、术语</w:t>
            </w:r>
          </w:p>
        </w:tc>
        <w:tc>
          <w:tcPr>
            <w:tcW w:w="6200" w:type="dxa"/>
            <w:shd w:val="clear" w:color="auto" w:fill="D9D9D9"/>
          </w:tcPr>
          <w:p w14:paraId="4B6909B3" w14:textId="77777777" w:rsidR="001C03C3" w:rsidRDefault="00643AC4">
            <w:pPr>
              <w:tabs>
                <w:tab w:val="left" w:pos="3346"/>
              </w:tabs>
              <w:jc w:val="center"/>
              <w:rPr>
                <w:rFonts w:ascii="微软雅黑" w:hAnsi="微软雅黑"/>
                <w:b/>
                <w:bCs/>
                <w:color w:val="000000"/>
              </w:rPr>
            </w:pPr>
            <w:r>
              <w:rPr>
                <w:rFonts w:ascii="微软雅黑" w:hAnsi="微软雅黑" w:hint="eastAsia"/>
                <w:b/>
                <w:bCs/>
                <w:color w:val="000000"/>
              </w:rPr>
              <w:t>解释</w:t>
            </w:r>
          </w:p>
        </w:tc>
      </w:tr>
      <w:tr w:rsidR="001C03C3" w14:paraId="10F39A6F" w14:textId="77777777">
        <w:trPr>
          <w:cantSplit/>
        </w:trPr>
        <w:tc>
          <w:tcPr>
            <w:tcW w:w="2322" w:type="dxa"/>
          </w:tcPr>
          <w:p w14:paraId="556D55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E7A3296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679974C" w14:textId="77777777">
        <w:trPr>
          <w:cantSplit/>
        </w:trPr>
        <w:tc>
          <w:tcPr>
            <w:tcW w:w="2322" w:type="dxa"/>
          </w:tcPr>
          <w:p w14:paraId="6C78440D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5CD79B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53CDE878" w14:textId="77777777">
        <w:trPr>
          <w:cantSplit/>
        </w:trPr>
        <w:tc>
          <w:tcPr>
            <w:tcW w:w="2322" w:type="dxa"/>
          </w:tcPr>
          <w:p w14:paraId="11AE2078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  <w:tc>
          <w:tcPr>
            <w:tcW w:w="6200" w:type="dxa"/>
          </w:tcPr>
          <w:p w14:paraId="6020579C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  <w:tr w:rsidR="001C03C3" w14:paraId="29650276" w14:textId="77777777">
        <w:trPr>
          <w:cantSplit/>
        </w:trPr>
        <w:tc>
          <w:tcPr>
            <w:tcW w:w="2322" w:type="dxa"/>
          </w:tcPr>
          <w:p w14:paraId="1D5C138B" w14:textId="77777777" w:rsidR="001C03C3" w:rsidRDefault="00643AC4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/>
                <w:color w:val="000000"/>
              </w:rPr>
              <w:t>…</w:t>
            </w:r>
          </w:p>
        </w:tc>
        <w:tc>
          <w:tcPr>
            <w:tcW w:w="6200" w:type="dxa"/>
          </w:tcPr>
          <w:p w14:paraId="70668E10" w14:textId="77777777" w:rsidR="001C03C3" w:rsidRDefault="001C03C3">
            <w:pPr>
              <w:tabs>
                <w:tab w:val="left" w:pos="3346"/>
              </w:tabs>
              <w:rPr>
                <w:rFonts w:ascii="微软雅黑" w:hAnsi="微软雅黑"/>
                <w:color w:val="000000"/>
              </w:rPr>
            </w:pPr>
          </w:p>
        </w:tc>
      </w:tr>
    </w:tbl>
    <w:p w14:paraId="231C2C14" w14:textId="77777777" w:rsidR="001C03C3" w:rsidRDefault="001C03C3">
      <w:pPr>
        <w:rPr>
          <w:rFonts w:ascii="微软雅黑" w:hAnsi="微软雅黑"/>
          <w:color w:val="000000"/>
        </w:rPr>
      </w:pPr>
    </w:p>
    <w:p w14:paraId="0AD3D27C" w14:textId="77777777" w:rsidR="001C03C3" w:rsidRDefault="00643AC4">
      <w:pPr>
        <w:pStyle w:val="1"/>
        <w:pageBreakBefore/>
        <w:spacing w:before="156" w:after="156"/>
        <w:rPr>
          <w:rFonts w:ascii="微软雅黑" w:hAnsi="微软雅黑"/>
          <w:color w:val="000000"/>
        </w:rPr>
      </w:pPr>
      <w:bookmarkStart w:id="10" w:name="_Toc498691500"/>
      <w:r>
        <w:rPr>
          <w:rFonts w:ascii="微软雅黑" w:hAnsi="微软雅黑" w:hint="eastAsia"/>
          <w:color w:val="000000"/>
        </w:rPr>
        <w:lastRenderedPageBreak/>
        <w:t>1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介绍</w:t>
      </w:r>
      <w:bookmarkEnd w:id="10"/>
    </w:p>
    <w:p w14:paraId="7B3EA301" w14:textId="77777777" w:rsidR="001C03C3" w:rsidRDefault="00643AC4">
      <w:pPr>
        <w:rPr>
          <w:rFonts w:ascii="微软雅黑" w:hAnsi="微软雅黑"/>
        </w:rPr>
      </w:pPr>
      <w:r>
        <w:rPr>
          <w:rFonts w:ascii="微软雅黑" w:hAnsi="微软雅黑" w:hint="eastAsia"/>
        </w:rPr>
        <w:tab/>
      </w:r>
    </w:p>
    <w:p w14:paraId="2D0053E7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009F862F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说明产品是什么，什么用途。</w:t>
      </w:r>
    </w:p>
    <w:p w14:paraId="02EB7492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介绍产品的开发背景。</w:t>
      </w:r>
    </w:p>
    <w:p w14:paraId="1DE3C10F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45722E62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1" w:name="_Toc498691501"/>
      <w:r>
        <w:rPr>
          <w:rFonts w:ascii="微软雅黑" w:hAnsi="微软雅黑" w:hint="eastAsia"/>
          <w:color w:val="000000"/>
        </w:rPr>
        <w:t xml:space="preserve">2. </w:t>
      </w:r>
      <w:r>
        <w:rPr>
          <w:rFonts w:ascii="微软雅黑" w:hAnsi="微软雅黑" w:hint="eastAsia"/>
          <w:color w:val="000000"/>
        </w:rPr>
        <w:t>产品面向的用户群体</w:t>
      </w:r>
      <w:bookmarkEnd w:id="11"/>
      <w:r>
        <w:rPr>
          <w:rFonts w:ascii="微软雅黑" w:hAnsi="微软雅黑" w:hint="eastAsia"/>
        </w:rPr>
        <w:tab/>
      </w:r>
    </w:p>
    <w:p w14:paraId="486A2D32" w14:textId="77777777" w:rsidR="001C03C3" w:rsidRDefault="00643AC4">
      <w:pPr>
        <w:rPr>
          <w:rFonts w:ascii="微软雅黑" w:hAnsi="微软雅黑"/>
          <w:b/>
          <w:bCs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</w:p>
    <w:p w14:paraId="2C54B32D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1</w:t>
      </w:r>
      <w:r>
        <w:rPr>
          <w:rFonts w:ascii="微软雅黑" w:hAnsi="微软雅黑" w:hint="eastAsia"/>
          <w:i/>
          <w:iCs/>
          <w:color w:val="000000"/>
        </w:rPr>
        <w:t>）描述本产品面向的用户（客户、最终用户）的特征，</w:t>
      </w:r>
    </w:p>
    <w:p w14:paraId="486AA149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i/>
          <w:iCs/>
          <w:color w:val="000000"/>
        </w:rPr>
        <w:t>（</w:t>
      </w:r>
      <w:r>
        <w:rPr>
          <w:rFonts w:ascii="微软雅黑" w:hAnsi="微软雅黑" w:hint="eastAsia"/>
          <w:i/>
          <w:iCs/>
          <w:color w:val="000000"/>
        </w:rPr>
        <w:t>2</w:t>
      </w:r>
      <w:r>
        <w:rPr>
          <w:rFonts w:ascii="微软雅黑" w:hAnsi="微软雅黑" w:hint="eastAsia"/>
          <w:i/>
          <w:iCs/>
          <w:color w:val="000000"/>
        </w:rPr>
        <w:t>）说明本产品将给他们带来什么好处？他们选择本产品的可能性有多大？</w:t>
      </w:r>
    </w:p>
    <w:p w14:paraId="3DBA427D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2" w:name="_Toc498691502"/>
      <w:r>
        <w:rPr>
          <w:rFonts w:ascii="微软雅黑" w:hAnsi="微软雅黑" w:hint="eastAsia"/>
          <w:color w:val="000000"/>
        </w:rPr>
        <w:t>3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应当遵循的标准或规范</w:t>
      </w:r>
      <w:bookmarkEnd w:id="12"/>
    </w:p>
    <w:p w14:paraId="2D958E80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应当遵循什么标准、规范或业务规则（</w:t>
      </w:r>
      <w:r>
        <w:rPr>
          <w:rFonts w:ascii="微软雅黑" w:hAnsi="微软雅黑"/>
          <w:i/>
          <w:iCs/>
          <w:color w:val="000000"/>
        </w:rPr>
        <w:t>Business Rules</w:t>
      </w:r>
      <w:r>
        <w:rPr>
          <w:rFonts w:ascii="微软雅黑" w:hAnsi="微软雅黑" w:hint="eastAsia"/>
          <w:i/>
          <w:iCs/>
          <w:color w:val="000000"/>
        </w:rPr>
        <w:t>），违反标准、规范或业务规则的产品通常不太可能被接受。</w:t>
      </w:r>
    </w:p>
    <w:p w14:paraId="5D889D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3" w:name="_Toc16329602"/>
      <w:bookmarkStart w:id="14" w:name="_Toc498691503"/>
      <w:r>
        <w:rPr>
          <w:rFonts w:ascii="微软雅黑" w:hAnsi="微软雅黑" w:hint="eastAsia"/>
          <w:color w:val="000000"/>
        </w:rPr>
        <w:t>4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范围</w:t>
      </w:r>
      <w:bookmarkEnd w:id="13"/>
      <w:bookmarkEnd w:id="14"/>
    </w:p>
    <w:p w14:paraId="5D042337" w14:textId="77777777" w:rsidR="001C03C3" w:rsidRDefault="00643AC4">
      <w:pPr>
        <w:pStyle w:val="1"/>
        <w:spacing w:before="156" w:after="156"/>
        <w:rPr>
          <w:rFonts w:ascii="微软雅黑" w:hAnsi="微软雅黑"/>
          <w:color w:val="000000"/>
        </w:rPr>
      </w:pPr>
      <w:bookmarkStart w:id="15" w:name="_Toc498691504"/>
      <w:bookmarkStart w:id="16" w:name="_Toc522430310"/>
      <w:bookmarkStart w:id="17" w:name="_Toc16329603"/>
      <w:r>
        <w:rPr>
          <w:rFonts w:ascii="微软雅黑" w:hAnsi="微软雅黑" w:hint="eastAsia"/>
          <w:color w:val="000000"/>
        </w:rPr>
        <w:t>5</w:t>
      </w:r>
      <w:r>
        <w:rPr>
          <w:rFonts w:ascii="微软雅黑" w:hAnsi="微软雅黑"/>
          <w:color w:val="000000"/>
        </w:rPr>
        <w:t xml:space="preserve">. </w:t>
      </w:r>
      <w:r>
        <w:rPr>
          <w:rFonts w:ascii="微软雅黑" w:hAnsi="微软雅黑" w:hint="eastAsia"/>
          <w:color w:val="000000"/>
        </w:rPr>
        <w:t>产品中的角色</w:t>
      </w:r>
      <w:bookmarkEnd w:id="15"/>
      <w:bookmarkEnd w:id="16"/>
      <w:bookmarkEnd w:id="17"/>
    </w:p>
    <w:p w14:paraId="02C7E5D4" w14:textId="77777777" w:rsidR="001C03C3" w:rsidRDefault="00643AC4">
      <w:pPr>
        <w:rPr>
          <w:rFonts w:ascii="微软雅黑" w:hAnsi="微软雅黑"/>
          <w:i/>
          <w:iCs/>
          <w:color w:val="000000"/>
        </w:rPr>
      </w:pPr>
      <w:r>
        <w:rPr>
          <w:rFonts w:ascii="微软雅黑" w:hAnsi="微软雅黑" w:hint="eastAsia"/>
          <w:b/>
          <w:bCs/>
          <w:i/>
          <w:iCs/>
          <w:color w:val="000000"/>
        </w:rPr>
        <w:t>提示：</w:t>
      </w:r>
      <w:r>
        <w:rPr>
          <w:rFonts w:ascii="微软雅黑" w:hAnsi="微软雅黑" w:hint="eastAsia"/>
          <w:i/>
          <w:iCs/>
          <w:color w:val="000000"/>
        </w:rPr>
        <w:t>阐述本产品的各种角色及其职责。各种角色的具体行为将在功能性需求中描述。</w:t>
      </w:r>
    </w:p>
    <w:p w14:paraId="49C89842" w14:textId="77777777" w:rsidR="001C03C3" w:rsidRDefault="001C03C3">
      <w:pPr>
        <w:rPr>
          <w:rFonts w:ascii="微软雅黑" w:hAnsi="微软雅黑"/>
          <w:color w:val="00000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3"/>
        <w:gridCol w:w="6659"/>
      </w:tblGrid>
      <w:tr w:rsidR="001C03C3" w14:paraId="333F64B9" w14:textId="77777777">
        <w:tc>
          <w:tcPr>
            <w:tcW w:w="1863" w:type="dxa"/>
            <w:shd w:val="clear" w:color="auto" w:fill="D9D9D9"/>
          </w:tcPr>
          <w:p w14:paraId="2F85F632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角色名称</w:t>
            </w:r>
          </w:p>
        </w:tc>
        <w:tc>
          <w:tcPr>
            <w:tcW w:w="6659" w:type="dxa"/>
            <w:shd w:val="clear" w:color="auto" w:fill="D9D9D9"/>
          </w:tcPr>
          <w:p w14:paraId="41429AF4" w14:textId="77777777" w:rsidR="001C03C3" w:rsidRDefault="00643AC4">
            <w:pPr>
              <w:jc w:val="center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职责描述</w:t>
            </w:r>
          </w:p>
        </w:tc>
      </w:tr>
      <w:tr w:rsidR="001C03C3" w14:paraId="3ED5984F" w14:textId="77777777">
        <w:tc>
          <w:tcPr>
            <w:tcW w:w="1863" w:type="dxa"/>
          </w:tcPr>
          <w:p w14:paraId="2207DE22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E1786C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1AF89140" w14:textId="77777777">
        <w:tc>
          <w:tcPr>
            <w:tcW w:w="1863" w:type="dxa"/>
          </w:tcPr>
          <w:p w14:paraId="2340D6B5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0979A69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73F26107" w14:textId="77777777">
        <w:tc>
          <w:tcPr>
            <w:tcW w:w="1863" w:type="dxa"/>
          </w:tcPr>
          <w:p w14:paraId="4CE90609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2299738B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45B0AF33" w14:textId="77777777">
        <w:tc>
          <w:tcPr>
            <w:tcW w:w="1863" w:type="dxa"/>
          </w:tcPr>
          <w:p w14:paraId="348138F6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5C73131A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  <w:tr w:rsidR="001C03C3" w14:paraId="372DCB28" w14:textId="77777777">
        <w:tc>
          <w:tcPr>
            <w:tcW w:w="1863" w:type="dxa"/>
          </w:tcPr>
          <w:p w14:paraId="263E20C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  <w:tc>
          <w:tcPr>
            <w:tcW w:w="6659" w:type="dxa"/>
          </w:tcPr>
          <w:p w14:paraId="387D3A2E" w14:textId="77777777" w:rsidR="001C03C3" w:rsidRDefault="001C03C3">
            <w:pPr>
              <w:rPr>
                <w:rFonts w:ascii="微软雅黑" w:hAnsi="微软雅黑"/>
                <w:color w:val="000000"/>
              </w:rPr>
            </w:pPr>
          </w:p>
        </w:tc>
      </w:tr>
    </w:tbl>
    <w:p w14:paraId="72D78C34" w14:textId="77777777" w:rsidR="001C03C3" w:rsidRDefault="001C03C3">
      <w:pPr>
        <w:rPr>
          <w:rFonts w:ascii="微软雅黑" w:hAnsi="微软雅黑"/>
          <w:i/>
          <w:iCs/>
          <w:color w:val="000000"/>
        </w:rPr>
      </w:pPr>
    </w:p>
    <w:p w14:paraId="522A9C74" w14:textId="77777777" w:rsidR="001C03C3" w:rsidRDefault="00643AC4" w:rsidP="00286E8D">
      <w:pPr>
        <w:pStyle w:val="1"/>
        <w:spacing w:before="156" w:after="156"/>
        <w:rPr>
          <w:rFonts w:ascii="微软雅黑" w:hAnsi="微软雅黑"/>
          <w:color w:val="000000"/>
        </w:rPr>
      </w:pPr>
      <w:bookmarkStart w:id="18" w:name="_Toc498691505"/>
      <w:r>
        <w:rPr>
          <w:rFonts w:ascii="微软雅黑" w:hAnsi="微软雅黑" w:hint="eastAsia"/>
          <w:color w:val="000000"/>
        </w:rPr>
        <w:t>6</w:t>
      </w:r>
      <w:r>
        <w:rPr>
          <w:rFonts w:ascii="微软雅黑" w:hAnsi="微软雅黑"/>
          <w:color w:val="000000"/>
        </w:rPr>
        <w:t>.</w:t>
      </w:r>
      <w:bookmarkEnd w:id="18"/>
      <w:r w:rsidR="00286E8D" w:rsidRPr="00286E8D">
        <w:rPr>
          <w:rFonts w:ascii="微软雅黑" w:hAnsi="微软雅黑" w:hint="eastAsia"/>
          <w:color w:val="000000"/>
        </w:rPr>
        <w:t xml:space="preserve"> </w:t>
      </w:r>
      <w:r w:rsidR="00286E8D">
        <w:rPr>
          <w:rFonts w:ascii="微软雅黑" w:hAnsi="微软雅黑" w:hint="eastAsia"/>
          <w:color w:val="000000"/>
        </w:rPr>
        <w:t>维修生产模块</w:t>
      </w:r>
    </w:p>
    <w:p w14:paraId="47C0E7D4" w14:textId="77777777" w:rsidR="00C8137E" w:rsidRDefault="00C8137E" w:rsidP="00C8137E">
      <w:pPr>
        <w:pStyle w:val="2"/>
      </w:pPr>
      <w:r>
        <w:t>6</w:t>
      </w:r>
      <w:r w:rsidRPr="00C8137E">
        <w:rPr>
          <w:rFonts w:hint="eastAsia"/>
        </w:rPr>
        <w:t xml:space="preserve">.1 </w:t>
      </w:r>
      <w:r w:rsidRPr="00C8137E">
        <w:rPr>
          <w:rFonts w:hint="eastAsia"/>
        </w:rPr>
        <w:t>损伤报告</w:t>
      </w:r>
    </w:p>
    <w:p w14:paraId="4E8A9A1D" w14:textId="77777777" w:rsidR="00C8137E" w:rsidRDefault="00C8137E" w:rsidP="00C8137E">
      <w:pPr>
        <w:pStyle w:val="3"/>
      </w:pPr>
      <w:r>
        <w:t>6</w:t>
      </w:r>
      <w:r>
        <w:rPr>
          <w:rFonts w:hint="eastAsia"/>
        </w:rPr>
        <w:t>.1.1</w:t>
      </w:r>
      <w:r>
        <w:rPr>
          <w:rFonts w:hint="eastAsia"/>
        </w:rPr>
        <w:t>业务描述</w:t>
      </w:r>
    </w:p>
    <w:p w14:paraId="36472C2B" w14:textId="77777777" w:rsidR="00C8137E" w:rsidRDefault="00C8137E" w:rsidP="00C8137E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中级技术员</w:t>
      </w:r>
      <w:r>
        <w:rPr>
          <w:rFonts w:hint="eastAsia"/>
        </w:rPr>
        <w:t>/</w:t>
      </w:r>
      <w:r>
        <w:rPr>
          <w:rFonts w:hint="eastAsia"/>
        </w:rPr>
        <w:t>航线工程师</w:t>
      </w:r>
      <w:r>
        <w:rPr>
          <w:rFonts w:hint="eastAsia"/>
        </w:rPr>
        <w:t>/</w:t>
      </w:r>
      <w:r>
        <w:rPr>
          <w:rFonts w:hint="eastAsia"/>
        </w:rPr>
        <w:t>定检工程师</w:t>
      </w:r>
      <w:r>
        <w:rPr>
          <w:rFonts w:hint="eastAsia"/>
        </w:rPr>
        <w:t>/</w:t>
      </w:r>
      <w:r>
        <w:rPr>
          <w:rFonts w:hint="eastAsia"/>
        </w:rPr>
        <w:t>技术支援工程师</w:t>
      </w:r>
      <w:r>
        <w:rPr>
          <w:rFonts w:hint="eastAsia"/>
        </w:rPr>
        <w:t>/</w:t>
      </w:r>
      <w:r>
        <w:rPr>
          <w:rFonts w:hint="eastAsia"/>
        </w:rPr>
        <w:t>结构工程师发现损伤后提交损伤报告；</w:t>
      </w:r>
    </w:p>
    <w:p w14:paraId="63763B18" w14:textId="77777777" w:rsidR="00C8137E" w:rsidRDefault="00C8137E" w:rsidP="00C8137E">
      <w:r>
        <w:rPr>
          <w:rFonts w:hint="eastAsia"/>
        </w:rPr>
        <w:t>2</w:t>
      </w:r>
      <w:r>
        <w:t xml:space="preserve">. </w:t>
      </w:r>
      <w:r w:rsidR="00236D3F">
        <w:rPr>
          <w:rFonts w:hint="eastAsia"/>
        </w:rPr>
        <w:t>航线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定检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技术支援工程师</w:t>
      </w:r>
      <w:r w:rsidR="00236D3F">
        <w:rPr>
          <w:rFonts w:hint="eastAsia"/>
        </w:rPr>
        <w:t>/</w:t>
      </w:r>
      <w:r w:rsidR="00236D3F">
        <w:rPr>
          <w:rFonts w:hint="eastAsia"/>
        </w:rPr>
        <w:t>结构工程师对损伤报告进行评估。</w:t>
      </w:r>
    </w:p>
    <w:p w14:paraId="49C600E1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lastRenderedPageBreak/>
        <w:t>6</w:t>
      </w:r>
      <w:r>
        <w:rPr>
          <w:rFonts w:ascii="微软雅黑" w:hAnsi="微软雅黑" w:hint="eastAsia"/>
        </w:rPr>
        <w:t>.1.2</w:t>
      </w:r>
      <w:r>
        <w:rPr>
          <w:rFonts w:ascii="微软雅黑" w:hAnsi="微软雅黑" w:hint="eastAsia"/>
        </w:rPr>
        <w:t>业</w:t>
      </w:r>
      <w:r w:rsidRPr="004052D1">
        <w:rPr>
          <w:rFonts w:ascii="微软雅黑" w:hAnsi="微软雅黑" w:hint="eastAsia"/>
        </w:rPr>
        <w:t>务流</w:t>
      </w:r>
      <w:r>
        <w:rPr>
          <w:rFonts w:ascii="微软雅黑" w:hAnsi="微软雅黑" w:hint="eastAsia"/>
        </w:rPr>
        <w:t>程</w:t>
      </w:r>
    </w:p>
    <w:p w14:paraId="4C1C8690" w14:textId="77777777" w:rsidR="004052D1" w:rsidRDefault="007D1A23" w:rsidP="00236D3F">
      <w:pPr>
        <w:jc w:val="center"/>
      </w:pPr>
      <w:r>
        <w:object w:dxaOrig="22493" w:dyaOrig="23333" w14:anchorId="481CAD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0.5pt" o:ole="">
            <v:imagedata r:id="rId10" o:title=""/>
          </v:shape>
          <o:OLEObject Type="Embed" ProgID="Visio.Drawing.15" ShapeID="_x0000_i1025" DrawAspect="Content" ObjectID="_1599486460" r:id="rId11"/>
        </w:object>
      </w:r>
    </w:p>
    <w:p w14:paraId="7D631F72" w14:textId="77777777" w:rsidR="00C8137E" w:rsidRDefault="00C8137E" w:rsidP="00236D3F">
      <w:pPr>
        <w:jc w:val="center"/>
      </w:pPr>
    </w:p>
    <w:p w14:paraId="5EBA5026" w14:textId="77777777" w:rsidR="00C8137E" w:rsidRDefault="00C8137E" w:rsidP="00C8137E">
      <w:pPr>
        <w:pStyle w:val="3"/>
        <w:keepLines w:val="0"/>
        <w:widowControl/>
        <w:tabs>
          <w:tab w:val="left" w:pos="720"/>
        </w:tabs>
        <w:spacing w:before="120" w:beforeAutospacing="0" w:after="120" w:afterAutospacing="0"/>
        <w:rPr>
          <w:rFonts w:ascii="微软雅黑" w:hAnsi="微软雅黑"/>
        </w:rPr>
      </w:pPr>
      <w:r>
        <w:rPr>
          <w:rFonts w:ascii="微软雅黑" w:hAnsi="微软雅黑"/>
        </w:rPr>
        <w:t>6</w:t>
      </w:r>
      <w:r>
        <w:rPr>
          <w:rFonts w:ascii="微软雅黑" w:hAnsi="微软雅黑" w:hint="eastAsia"/>
        </w:rPr>
        <w:t>.1.3</w:t>
      </w:r>
      <w:r>
        <w:rPr>
          <w:rFonts w:ascii="微软雅黑" w:hAnsi="微软雅黑" w:hint="eastAsia"/>
        </w:rPr>
        <w:t>功能说明</w:t>
      </w:r>
    </w:p>
    <w:p w14:paraId="2CA1A5D6" w14:textId="77777777" w:rsidR="00D71804" w:rsidRPr="00D71804" w:rsidRDefault="0088450A" w:rsidP="00D71804">
      <w:pPr>
        <w:pStyle w:val="4"/>
      </w:pPr>
      <w:r w:rsidRPr="00D71804">
        <w:t>6</w:t>
      </w:r>
      <w:r w:rsidRPr="00D71804">
        <w:rPr>
          <w:rFonts w:hint="eastAsia"/>
        </w:rPr>
        <w:t>.1.3.1</w:t>
      </w:r>
      <w:r w:rsidR="009957B7">
        <w:t xml:space="preserve"> </w:t>
      </w:r>
      <w:r w:rsidR="00D71804" w:rsidRPr="00D71804">
        <w:t>主页面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8450A" w14:paraId="3C77C966" w14:textId="77777777" w:rsidTr="00715ECB">
        <w:tc>
          <w:tcPr>
            <w:tcW w:w="1539" w:type="dxa"/>
            <w:shd w:val="clear" w:color="auto" w:fill="D9D9D9"/>
          </w:tcPr>
          <w:p w14:paraId="5063C906" w14:textId="77777777" w:rsidR="0088450A" w:rsidRDefault="0088450A" w:rsidP="00715EC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F23D38F" w14:textId="77777777" w:rsidR="0088450A" w:rsidRDefault="00C96F35" w:rsidP="00C96F3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</w:t>
            </w:r>
            <w:r w:rsidR="0088450A">
              <w:rPr>
                <w:rFonts w:ascii="微软雅黑" w:hAnsi="微软雅黑" w:hint="eastAsia"/>
              </w:rPr>
              <w:t>查看</w:t>
            </w:r>
            <w:r>
              <w:rPr>
                <w:rFonts w:ascii="微软雅黑" w:hAnsi="微软雅黑" w:hint="eastAsia"/>
              </w:rPr>
              <w:t>，提供各子模块入口</w:t>
            </w:r>
          </w:p>
        </w:tc>
      </w:tr>
      <w:tr w:rsidR="00C123D0" w14:paraId="020DBA7D" w14:textId="77777777" w:rsidTr="00715ECB">
        <w:tc>
          <w:tcPr>
            <w:tcW w:w="1539" w:type="dxa"/>
            <w:shd w:val="clear" w:color="auto" w:fill="D9D9D9"/>
          </w:tcPr>
          <w:p w14:paraId="5A762D96" w14:textId="77777777" w:rsidR="00C123D0" w:rsidRDefault="00C123D0" w:rsidP="00C123D0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2BFC40A" w14:textId="77777777" w:rsid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96F35">
              <w:rPr>
                <w:rFonts w:ascii="微软雅黑" w:hAnsi="微软雅黑" w:hint="eastAsia"/>
              </w:rPr>
              <w:t>统计显示所有状态的损伤报告</w:t>
            </w:r>
          </w:p>
          <w:p w14:paraId="11D0605E" w14:textId="77777777" w:rsidR="00C123D0" w:rsidRPr="00C123D0" w:rsidRDefault="00C123D0" w:rsidP="00C123D0">
            <w:pPr>
              <w:pStyle w:val="ae"/>
              <w:numPr>
                <w:ilvl w:val="0"/>
                <w:numId w:val="10"/>
              </w:numPr>
              <w:ind w:firstLineChars="0"/>
              <w:rPr>
                <w:rFonts w:ascii="微软雅黑" w:hAnsi="微软雅黑"/>
              </w:rPr>
            </w:pPr>
            <w:r w:rsidRPr="00C123D0">
              <w:rPr>
                <w:rFonts w:ascii="微软雅黑" w:hAnsi="微软雅黑"/>
              </w:rPr>
              <w:t>提供其他操作入口</w:t>
            </w:r>
          </w:p>
        </w:tc>
      </w:tr>
      <w:tr w:rsidR="0088450A" w14:paraId="005A1CCA" w14:textId="77777777" w:rsidTr="00715ECB">
        <w:tc>
          <w:tcPr>
            <w:tcW w:w="1539" w:type="dxa"/>
            <w:shd w:val="clear" w:color="auto" w:fill="D9D9D9"/>
          </w:tcPr>
          <w:p w14:paraId="63B80AB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67F6533" w14:textId="77777777" w:rsidR="00C96F35" w:rsidRPr="00C123D0" w:rsidRDefault="001B3944" w:rsidP="00C123D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88450A" w14:paraId="0D7DF48A" w14:textId="77777777" w:rsidTr="00715ECB">
        <w:trPr>
          <w:trHeight w:val="90"/>
        </w:trPr>
        <w:tc>
          <w:tcPr>
            <w:tcW w:w="1539" w:type="dxa"/>
            <w:shd w:val="clear" w:color="auto" w:fill="D9D9D9"/>
          </w:tcPr>
          <w:p w14:paraId="1C0F1AE5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A878ECD" w14:textId="77777777" w:rsidR="0088450A" w:rsidRDefault="001B3944" w:rsidP="00D71804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88450A" w14:paraId="76734D53" w14:textId="77777777" w:rsidTr="00715ECB">
        <w:tc>
          <w:tcPr>
            <w:tcW w:w="1539" w:type="dxa"/>
            <w:shd w:val="clear" w:color="auto" w:fill="D9D9D9"/>
          </w:tcPr>
          <w:p w14:paraId="341B1019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D45713E" w14:textId="77777777" w:rsidR="0088450A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bookmarkStart w:id="19" w:name="_MON_1597126312"/>
            <w:bookmarkEnd w:id="19"/>
            <w:r>
              <w:rPr>
                <w:rFonts w:ascii="微软雅黑" w:hAnsi="微软雅黑" w:hint="eastAsia"/>
              </w:rPr>
              <w:t>查询项目</w:t>
            </w:r>
            <w:r w:rsidR="0088450A" w:rsidRPr="0088450A">
              <w:rPr>
                <w:rFonts w:ascii="微软雅黑" w:hAnsi="微软雅黑" w:hint="eastAsia"/>
              </w:rPr>
              <w:t>：</w:t>
            </w:r>
            <w:r w:rsidR="0088450A"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="0088450A" w:rsidRPr="00C123D0">
              <w:rPr>
                <w:rFonts w:ascii="微软雅黑" w:hAnsi="微软雅黑" w:hint="eastAsia"/>
              </w:rPr>
              <w:t>；</w:t>
            </w:r>
          </w:p>
          <w:p w14:paraId="3C16090D" w14:textId="77777777" w:rsidR="0088450A" w:rsidRPr="00C123D0" w:rsidRDefault="00C123D0" w:rsidP="00C96F35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表单内容：</w:t>
            </w:r>
            <w:r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>
              <w:rPr>
                <w:rFonts w:hint="eastAsia"/>
                <w:shd w:val="clear" w:color="auto" w:fill="FFFFFF"/>
              </w:rPr>
              <w:t>；</w:t>
            </w:r>
          </w:p>
          <w:p w14:paraId="34661409" w14:textId="77777777" w:rsid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查询条件：损伤报告编号和航站三字码需要手动输入，损伤日期通过日期控件选择，损伤报告单状态由用户在下拉框下选择</w:t>
            </w:r>
          </w:p>
          <w:p w14:paraId="4B1B6EB7" w14:textId="77777777" w:rsidR="00C123D0" w:rsidRPr="00C123D0" w:rsidRDefault="00C123D0" w:rsidP="00C123D0">
            <w:pPr>
              <w:pStyle w:val="ae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表单内容顺序</w:t>
            </w:r>
            <w:r>
              <w:rPr>
                <w:rFonts w:ascii="微软雅黑" w:hAnsi="微软雅黑" w:hint="eastAsia"/>
              </w:rPr>
              <w:t>：由添加日期从后往前排序</w:t>
            </w:r>
          </w:p>
        </w:tc>
      </w:tr>
      <w:tr w:rsidR="0088450A" w14:paraId="63D2EE4B" w14:textId="77777777" w:rsidTr="00715ECB">
        <w:tc>
          <w:tcPr>
            <w:tcW w:w="1539" w:type="dxa"/>
            <w:shd w:val="clear" w:color="auto" w:fill="D9D9D9"/>
          </w:tcPr>
          <w:p w14:paraId="406A6A1B" w14:textId="77777777" w:rsidR="0088450A" w:rsidRDefault="0088450A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4D755883" w14:textId="77777777" w:rsidR="0088450A" w:rsidRDefault="00D71804" w:rsidP="00715EC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29D1771A" w14:textId="77777777" w:rsidR="00D71804" w:rsidRDefault="00D71804" w:rsidP="00D71804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88450A" w14:paraId="434E0695" w14:textId="77777777" w:rsidTr="00715ECB">
        <w:tc>
          <w:tcPr>
            <w:tcW w:w="1539" w:type="dxa"/>
            <w:shd w:val="clear" w:color="auto" w:fill="D9D9D9"/>
          </w:tcPr>
          <w:p w14:paraId="2E0CA8E3" w14:textId="77777777" w:rsidR="0088450A" w:rsidRDefault="0088450A" w:rsidP="00715EC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6B7C6AF" w14:textId="77777777" w:rsidR="0088450A" w:rsidRDefault="0088450A" w:rsidP="00715EC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35F6842" w14:textId="77777777" w:rsidR="0088450A" w:rsidRDefault="0088450A" w:rsidP="0088450A">
      <w:pPr>
        <w:rPr>
          <w:lang w:val="en-GB"/>
        </w:rPr>
      </w:pPr>
    </w:p>
    <w:p w14:paraId="1E2F758F" w14:textId="77777777" w:rsidR="00D71804" w:rsidRDefault="00D71804" w:rsidP="0088450A">
      <w:pPr>
        <w:rPr>
          <w:lang w:val="en-GB"/>
        </w:rPr>
      </w:pPr>
    </w:p>
    <w:p w14:paraId="1DBDB0AA" w14:textId="77777777" w:rsidR="00D71804" w:rsidRDefault="00D71804" w:rsidP="00D71804"/>
    <w:p w14:paraId="112F28B3" w14:textId="77777777" w:rsidR="001375C8" w:rsidRPr="00D71804" w:rsidRDefault="001375C8" w:rsidP="001375C8">
      <w:pPr>
        <w:pStyle w:val="4"/>
      </w:pPr>
      <w:r w:rsidRPr="00D71804">
        <w:t>6</w:t>
      </w:r>
      <w:r w:rsidRPr="00D71804">
        <w:rPr>
          <w:rFonts w:hint="eastAsia"/>
        </w:rPr>
        <w:t>.1.3.</w:t>
      </w:r>
      <w:r w:rsidR="00E02081">
        <w:t>2</w:t>
      </w:r>
      <w:r w:rsidR="009957B7">
        <w:t xml:space="preserve"> </w:t>
      </w:r>
      <w:commentRangeStart w:id="20"/>
      <w:r>
        <w:t>添加页面</w:t>
      </w:r>
      <w:commentRangeEnd w:id="20"/>
      <w:r w:rsidR="007B1DAC">
        <w:rPr>
          <w:rStyle w:val="af"/>
          <w:rFonts w:asciiTheme="minorHAnsi" w:hAnsiTheme="minorHAnsi" w:cstheme="minorBidi"/>
          <w:b w:val="0"/>
          <w:iCs w:val="0"/>
        </w:rPr>
        <w:commentReference w:id="20"/>
      </w:r>
    </w:p>
    <w:p w14:paraId="593924AE" w14:textId="77777777" w:rsidR="0038449E" w:rsidRDefault="0038449E" w:rsidP="0038449E">
      <w:pPr>
        <w:rPr>
          <w:lang w:val="en-GB"/>
        </w:rPr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38449E" w14:paraId="782F0823" w14:textId="77777777" w:rsidTr="000A694C">
        <w:tc>
          <w:tcPr>
            <w:tcW w:w="1539" w:type="dxa"/>
            <w:shd w:val="clear" w:color="auto" w:fill="D9D9D9"/>
          </w:tcPr>
          <w:p w14:paraId="00411642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5BFF9CC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添加</w:t>
            </w:r>
          </w:p>
        </w:tc>
      </w:tr>
      <w:tr w:rsidR="0038449E" w14:paraId="1803BB71" w14:textId="77777777" w:rsidTr="000A694C">
        <w:tc>
          <w:tcPr>
            <w:tcW w:w="1539" w:type="dxa"/>
            <w:shd w:val="clear" w:color="auto" w:fill="D9D9D9"/>
          </w:tcPr>
          <w:p w14:paraId="3F5820A0" w14:textId="77777777" w:rsidR="0038449E" w:rsidRDefault="0038449E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32E861FB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添加一条或多条新损伤报告；</w:t>
            </w:r>
          </w:p>
        </w:tc>
      </w:tr>
      <w:tr w:rsidR="0038449E" w14:paraId="5CBBFB20" w14:textId="77777777" w:rsidTr="000A694C">
        <w:tc>
          <w:tcPr>
            <w:tcW w:w="1539" w:type="dxa"/>
            <w:shd w:val="clear" w:color="auto" w:fill="D9D9D9"/>
          </w:tcPr>
          <w:p w14:paraId="623AAF0C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05A46C4" w14:textId="77777777" w:rsidR="0038449E" w:rsidRPr="00F41429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 w:rsidRPr="00F41429">
              <w:rPr>
                <w:rFonts w:ascii="微软雅黑" w:hAnsi="微软雅黑" w:hint="eastAsia"/>
              </w:rPr>
              <w:t>在损伤报告主页面点击“添加”进入添加损伤报告页面；</w:t>
            </w:r>
          </w:p>
          <w:p w14:paraId="225973CB" w14:textId="77777777" w:rsidR="0038449E" w:rsidRPr="00F41429" w:rsidRDefault="0038449E" w:rsidP="000A694C">
            <w:pPr>
              <w:pStyle w:val="ae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</w:t>
            </w:r>
            <w:r>
              <w:rPr>
                <w:shd w:val="clear" w:color="auto" w:fill="FFFFFF"/>
              </w:rPr>
              <w:t>查方法、损伤原因、损伤照片（远景）、损伤照片（近景）、位置说明、主参数、次参数</w:t>
            </w:r>
          </w:p>
        </w:tc>
      </w:tr>
      <w:tr w:rsidR="0038449E" w14:paraId="2BAB164B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329DF4AF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70C0B34A" w14:textId="77777777" w:rsidR="0038449E" w:rsidRDefault="0038449E" w:rsidP="000A694C">
            <w:pPr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机号、来源工作、日期、航站三字码、维护级别、章节、</w:t>
            </w:r>
            <w:r w:rsidRPr="001375C8">
              <w:rPr>
                <w:shd w:val="clear" w:color="auto" w:fill="FFFFFF"/>
              </w:rPr>
              <w:t>SECTION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PART</w:t>
            </w:r>
            <w:r w:rsidRPr="001375C8">
              <w:rPr>
                <w:shd w:val="clear" w:color="auto" w:fill="FFFFFF"/>
              </w:rPr>
              <w:t>、</w:t>
            </w:r>
            <w:r w:rsidRPr="001375C8">
              <w:rPr>
                <w:shd w:val="clear" w:color="auto" w:fill="FFFFFF"/>
              </w:rPr>
              <w:t>ATA</w:t>
            </w:r>
            <w:r w:rsidRPr="001375C8">
              <w:rPr>
                <w:shd w:val="clear" w:color="auto" w:fill="FFFFFF"/>
              </w:rPr>
              <w:t>、损伤形式、检查</w:t>
            </w:r>
            <w:r>
              <w:rPr>
                <w:shd w:val="clear" w:color="auto" w:fill="FFFFFF"/>
              </w:rPr>
              <w:t>方法、损伤原因、损伤照片（远景）、损伤照片（近景）、位置说明、主参数、次参数</w:t>
            </w:r>
          </w:p>
        </w:tc>
      </w:tr>
      <w:tr w:rsidR="0038449E" w14:paraId="017127B3" w14:textId="77777777" w:rsidTr="000A694C">
        <w:tc>
          <w:tcPr>
            <w:tcW w:w="1539" w:type="dxa"/>
            <w:shd w:val="clear" w:color="auto" w:fill="D9D9D9"/>
          </w:tcPr>
          <w:p w14:paraId="5D831130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0837456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 w:rsidRPr="001375C8">
              <w:t>确定损伤</w:t>
            </w:r>
            <w:r>
              <w:t>实际</w:t>
            </w:r>
            <w:r w:rsidRPr="001375C8">
              <w:t>位置</w:t>
            </w:r>
            <w:r w:rsidRPr="001375C8">
              <w:rPr>
                <w:rFonts w:hint="eastAsia"/>
              </w:rPr>
              <w:t>：</w:t>
            </w:r>
            <w:r w:rsidRPr="001375C8">
              <w:t>通过上传一组</w:t>
            </w:r>
            <w:r w:rsidR="007B1DAC">
              <w:t>远</w:t>
            </w:r>
            <w:r>
              <w:t>近景</w:t>
            </w:r>
            <w:r w:rsidRPr="001375C8">
              <w:t>照片</w:t>
            </w:r>
            <w:r w:rsidRPr="001375C8">
              <w:rPr>
                <w:rFonts w:hint="eastAsia"/>
              </w:rPr>
              <w:t>，</w:t>
            </w:r>
            <w:r w:rsidRPr="001375C8">
              <w:t>远近结合的确定损伤位置</w:t>
            </w:r>
            <w:r w:rsidRPr="001375C8">
              <w:rPr>
                <w:rFonts w:hint="eastAsia"/>
              </w:rPr>
              <w:t>；</w:t>
            </w:r>
          </w:p>
          <w:p w14:paraId="4B6DD6D5" w14:textId="77777777" w:rsidR="0038449E" w:rsidRPr="007B1DAC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  <w:rPr>
                <w:highlight w:val="red"/>
              </w:rPr>
            </w:pPr>
            <w:r w:rsidRPr="007B1DAC">
              <w:rPr>
                <w:rFonts w:hint="eastAsia"/>
                <w:highlight w:val="red"/>
              </w:rPr>
              <w:t>确定损伤位置及主参数数值：点击“位置”按钮进入做图页面，标记损伤区域后，返回区域在飞机上的坐标到“位置”；返回对应的蒙皮厚度到“主参数”；</w:t>
            </w:r>
          </w:p>
          <w:p w14:paraId="4FD78A7C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ascii="微软雅黑" w:hAnsi="微软雅黑"/>
              </w:rPr>
              <w:t>鼠标悬停在参数名上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显示该参数的填写提示</w:t>
            </w:r>
            <w:r>
              <w:rPr>
                <w:rFonts w:ascii="微软雅黑" w:hAnsi="微软雅黑" w:hint="eastAsia"/>
              </w:rPr>
              <w:t>；</w:t>
            </w:r>
          </w:p>
          <w:p w14:paraId="1AE8A079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主参数</w:t>
            </w:r>
            <w:r>
              <w:t>和次参数用以计算</w:t>
            </w:r>
            <w:r>
              <w:rPr>
                <w:rFonts w:hint="eastAsia"/>
              </w:rPr>
              <w:t>“系统评估结论”；</w:t>
            </w:r>
          </w:p>
          <w:p w14:paraId="69610B3C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NRC</w:t>
            </w:r>
            <w:r w:rsidR="00210589">
              <w:rPr>
                <w:rFonts w:hint="eastAsia"/>
              </w:rPr>
              <w:t>编号，或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或关联已有</w:t>
            </w:r>
            <w:r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后显示</w:t>
            </w:r>
            <w:r w:rsidR="00210589">
              <w:rPr>
                <w:rFonts w:hint="eastAsia"/>
              </w:rPr>
              <w:t>LMO</w:t>
            </w:r>
            <w:r w:rsidR="00210589">
              <w:rPr>
                <w:rFonts w:hint="eastAsia"/>
              </w:rPr>
              <w:t>编号</w:t>
            </w:r>
            <w:r>
              <w:rPr>
                <w:rFonts w:hint="eastAsia"/>
              </w:rPr>
              <w:t>；</w:t>
            </w:r>
          </w:p>
          <w:p w14:paraId="4AF8EF5D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损伤报告分配：从派工模块获取；</w:t>
            </w:r>
          </w:p>
          <w:p w14:paraId="4B039235" w14:textId="77777777" w:rsidR="0038449E" w:rsidRDefault="0038449E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提交：若关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，将此报告发送给定检工程师，状态为“定检工程师评估”；</w:t>
            </w:r>
            <w:r>
              <w:t>若关联</w:t>
            </w:r>
            <w:r>
              <w:t>LMO</w:t>
            </w:r>
            <w:r>
              <w:rPr>
                <w:rFonts w:hint="eastAsia"/>
              </w:rPr>
              <w:t>，</w:t>
            </w:r>
            <w:r>
              <w:t>将此报告发送给航线工程师</w:t>
            </w:r>
            <w:r>
              <w:rPr>
                <w:rFonts w:hint="eastAsia"/>
              </w:rPr>
              <w:t>，</w:t>
            </w:r>
            <w:r>
              <w:t>状态为</w:t>
            </w:r>
            <w:r>
              <w:rPr>
                <w:rFonts w:hint="eastAsia"/>
              </w:rPr>
              <w:t>“航线工程师评估”；</w:t>
            </w:r>
          </w:p>
          <w:p w14:paraId="630CE9C5" w14:textId="77777777" w:rsidR="0038449E" w:rsidRPr="001924BE" w:rsidRDefault="00FC4A40" w:rsidP="000A694C">
            <w:pPr>
              <w:pStyle w:val="ae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保存待发：将报告存为草稿，状态为“待提交</w:t>
            </w:r>
            <w:r w:rsidR="0038449E">
              <w:rPr>
                <w:rFonts w:hint="eastAsia"/>
              </w:rPr>
              <w:t>”；</w:t>
            </w:r>
          </w:p>
        </w:tc>
      </w:tr>
      <w:tr w:rsidR="0038449E" w14:paraId="7B05AA7B" w14:textId="77777777" w:rsidTr="000A694C">
        <w:tc>
          <w:tcPr>
            <w:tcW w:w="1539" w:type="dxa"/>
            <w:shd w:val="clear" w:color="auto" w:fill="D9D9D9"/>
          </w:tcPr>
          <w:p w14:paraId="6D0CBE8A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1CF69D09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BF32CAD" w14:textId="77777777" w:rsidR="0038449E" w:rsidRDefault="0038449E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报告单</w:t>
            </w:r>
          </w:p>
        </w:tc>
      </w:tr>
      <w:tr w:rsidR="0038449E" w14:paraId="4B2D376A" w14:textId="77777777" w:rsidTr="000A694C">
        <w:tc>
          <w:tcPr>
            <w:tcW w:w="1539" w:type="dxa"/>
            <w:shd w:val="clear" w:color="auto" w:fill="D9D9D9"/>
          </w:tcPr>
          <w:p w14:paraId="236A3562" w14:textId="77777777" w:rsidR="0038449E" w:rsidRDefault="0038449E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3C8EBE74" w14:textId="77777777" w:rsidR="0038449E" w:rsidRDefault="0038449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20B3BE18" w14:textId="77777777" w:rsidR="0038449E" w:rsidRDefault="0038449E" w:rsidP="0038449E">
      <w:pPr>
        <w:rPr>
          <w:lang w:val="en-GB"/>
        </w:rPr>
      </w:pPr>
    </w:p>
    <w:p w14:paraId="2A90575E" w14:textId="77777777" w:rsidR="00715ECB" w:rsidRDefault="00715ECB" w:rsidP="00D71804"/>
    <w:p w14:paraId="7E7470E9" w14:textId="77777777" w:rsidR="0038449E" w:rsidRPr="00D71804" w:rsidRDefault="0038449E" w:rsidP="001A5A65"/>
    <w:p w14:paraId="541C8A96" w14:textId="77777777" w:rsidR="001A5A65" w:rsidRDefault="00171A83" w:rsidP="00171A83">
      <w:pPr>
        <w:pStyle w:val="4"/>
      </w:pPr>
      <w:r>
        <w:rPr>
          <w:rFonts w:hint="eastAsia"/>
        </w:rPr>
        <w:t>6</w:t>
      </w:r>
      <w:r w:rsidR="00E02081">
        <w:t>.1.3.3</w:t>
      </w:r>
      <w:r>
        <w:t xml:space="preserve"> </w:t>
      </w:r>
      <w:r>
        <w:t>损伤评估</w:t>
      </w:r>
      <w:r>
        <w:rPr>
          <w:rFonts w:hint="eastAsia"/>
        </w:rPr>
        <w:t>（定检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71A83" w14:paraId="316DA19F" w14:textId="77777777" w:rsidTr="00F959FD">
        <w:tc>
          <w:tcPr>
            <w:tcW w:w="1539" w:type="dxa"/>
            <w:shd w:val="clear" w:color="auto" w:fill="D9D9D9"/>
          </w:tcPr>
          <w:p w14:paraId="65FD84B7" w14:textId="77777777" w:rsidR="00171A83" w:rsidRDefault="00171A83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9D953B8" w14:textId="77777777" w:rsidR="00171A83" w:rsidRDefault="0038449E" w:rsidP="0038449E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38449E" w14:paraId="3B611BBC" w14:textId="77777777" w:rsidTr="00F959FD">
        <w:tc>
          <w:tcPr>
            <w:tcW w:w="1539" w:type="dxa"/>
            <w:shd w:val="clear" w:color="auto" w:fill="D9D9D9"/>
          </w:tcPr>
          <w:p w14:paraId="55DE1A31" w14:textId="77777777" w:rsidR="0038449E" w:rsidRDefault="0038449E" w:rsidP="00F959FD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49FA3F1" w14:textId="77777777" w:rsidR="0038449E" w:rsidRDefault="0038449E" w:rsidP="00171A8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工程师对损伤报告单进行评估</w:t>
            </w:r>
          </w:p>
        </w:tc>
      </w:tr>
      <w:tr w:rsidR="00171A83" w14:paraId="34E65AE2" w14:textId="77777777" w:rsidTr="00F959FD">
        <w:tc>
          <w:tcPr>
            <w:tcW w:w="1539" w:type="dxa"/>
            <w:shd w:val="clear" w:color="auto" w:fill="D9D9D9"/>
          </w:tcPr>
          <w:p w14:paraId="1771C434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280CE9E" w14:textId="77777777" w:rsidR="00115B3A" w:rsidRPr="00883E4B" w:rsidRDefault="00115B3A" w:rsidP="00883E4B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Pr="00883E4B">
              <w:rPr>
                <w:rFonts w:ascii="微软雅黑" w:hAnsi="微软雅黑"/>
              </w:rPr>
              <w:t>NRC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22834111" w14:textId="77777777" w:rsidR="00171A83" w:rsidRPr="00210589" w:rsidRDefault="00210589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 w:rsidRPr="00210589">
              <w:rPr>
                <w:rFonts w:ascii="微软雅黑" w:hAnsi="微软雅黑" w:hint="eastAsia"/>
              </w:rPr>
              <w:t>由定检工程师从相应的</w:t>
            </w:r>
            <w:r w:rsidR="00171A83" w:rsidRPr="00210589">
              <w:rPr>
                <w:rFonts w:ascii="微软雅黑" w:hAnsi="微软雅黑" w:hint="eastAsia"/>
              </w:rPr>
              <w:t>损伤报告单</w:t>
            </w:r>
            <w:r w:rsidRPr="00210589">
              <w:rPr>
                <w:rFonts w:ascii="微软雅黑" w:hAnsi="微软雅黑" w:hint="eastAsia"/>
              </w:rPr>
              <w:t>条目的右键菜单“损伤评估”进入；</w:t>
            </w:r>
          </w:p>
          <w:p w14:paraId="2063EF77" w14:textId="77777777" w:rsidR="00210589" w:rsidRPr="00210589" w:rsidRDefault="00115B3A" w:rsidP="00210589">
            <w:pPr>
              <w:pStyle w:val="ae"/>
              <w:numPr>
                <w:ilvl w:val="0"/>
                <w:numId w:val="1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</w:t>
            </w: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技术支援申请、依据手册、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  <w:r>
              <w:rPr>
                <w:shd w:val="clear" w:color="auto" w:fill="FFFFFF"/>
              </w:rPr>
              <w:t>数据</w:t>
            </w:r>
            <w:r>
              <w:rPr>
                <w:shd w:val="clear" w:color="auto" w:fill="FFFFFF"/>
              </w:rPr>
              <w:lastRenderedPageBreak/>
              <w:t>项对损伤进行评估</w:t>
            </w:r>
            <w:r>
              <w:rPr>
                <w:rFonts w:hint="eastAsia"/>
                <w:shd w:val="clear" w:color="auto" w:fill="FFFFFF"/>
              </w:rPr>
              <w:t>；</w:t>
            </w:r>
          </w:p>
        </w:tc>
      </w:tr>
      <w:tr w:rsidR="00171A83" w14:paraId="4439FBE8" w14:textId="77777777" w:rsidTr="00F959FD">
        <w:trPr>
          <w:trHeight w:val="90"/>
        </w:trPr>
        <w:tc>
          <w:tcPr>
            <w:tcW w:w="1539" w:type="dxa"/>
            <w:shd w:val="clear" w:color="auto" w:fill="D9D9D9"/>
          </w:tcPr>
          <w:p w14:paraId="043961DA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操作字段</w:t>
            </w:r>
          </w:p>
        </w:tc>
        <w:tc>
          <w:tcPr>
            <w:tcW w:w="7216" w:type="dxa"/>
          </w:tcPr>
          <w:p w14:paraId="286BA231" w14:textId="77777777" w:rsidR="00171A83" w:rsidRDefault="001D2969" w:rsidP="00CC723C">
            <w:pPr>
              <w:rPr>
                <w:rFonts w:ascii="微软雅黑" w:hAnsi="微软雅黑"/>
              </w:r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400CEC" w:rsidRPr="00400CEC">
              <w:rPr>
                <w:shd w:val="clear" w:color="auto" w:fill="FFFFFF"/>
              </w:rPr>
              <w:t>、系统评估结论、是否允许损伤</w:t>
            </w:r>
            <w:r w:rsidR="00400CEC" w:rsidRPr="00883E4B">
              <w:t>、</w:t>
            </w:r>
            <w:r w:rsidR="00673F90" w:rsidRPr="00883E4B">
              <w:t>处置措施、手册依据、一般</w:t>
            </w:r>
            <w:r w:rsidR="00673F90" w:rsidRPr="00883E4B">
              <w:t>/</w:t>
            </w:r>
            <w:r w:rsidR="00673F90" w:rsidRPr="00883E4B">
              <w:t>重要修理</w:t>
            </w:r>
            <w:r w:rsidR="00400CEC" w:rsidRPr="00883E4B">
              <w:t>、</w:t>
            </w:r>
            <w:r w:rsidR="00400CEC" w:rsidRPr="00400CEC">
              <w:rPr>
                <w:shd w:val="clear" w:color="auto" w:fill="FFFFFF"/>
              </w:rPr>
              <w:t>依据手册、损伤分</w:t>
            </w:r>
            <w:r w:rsidR="0039649D">
              <w:rPr>
                <w:shd w:val="clear" w:color="auto" w:fill="FFFFFF"/>
              </w:rPr>
              <w:t>类、后续检查文件、处理措施、门槛值、重检间隔、检查方法、到期</w:t>
            </w:r>
            <w:r w:rsidR="0039649D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171A83" w14:paraId="60FA6B01" w14:textId="77777777" w:rsidTr="00F959FD">
        <w:tc>
          <w:tcPr>
            <w:tcW w:w="1539" w:type="dxa"/>
            <w:shd w:val="clear" w:color="auto" w:fill="D9D9D9"/>
          </w:tcPr>
          <w:p w14:paraId="7F81BF68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2F98E79A" w14:textId="77777777" w:rsidR="0039649D" w:rsidRPr="0039649D" w:rsidRDefault="001D2969" w:rsidP="0039649D">
            <w:pPr>
              <w:numPr>
                <w:ilvl w:val="0"/>
                <w:numId w:val="9"/>
              </w:numPr>
            </w:pPr>
            <w:r>
              <w:rPr>
                <w:rFonts w:hint="eastAsia"/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修理</w:t>
            </w:r>
            <w:r w:rsidRPr="000A694C">
              <w:rPr>
                <w:lang w:val="zh-CN"/>
              </w:rPr>
              <w:t>/</w:t>
            </w:r>
            <w:r>
              <w:rPr>
                <w:lang w:val="zh-CN"/>
              </w:rPr>
              <w:t>旧</w:t>
            </w:r>
            <w:r w:rsidRPr="000A694C">
              <w:rPr>
                <w:rFonts w:hint="eastAsia"/>
                <w:lang w:val="zh-CN"/>
              </w:rPr>
              <w:t>损伤</w:t>
            </w:r>
            <w:r w:rsidRPr="000A694C">
              <w:rPr>
                <w:lang w:val="zh-CN"/>
              </w:rPr>
              <w:t>/VSTC/MDA/CAD/AD/SB</w:t>
            </w:r>
            <w:r w:rsidR="0039649D" w:rsidRPr="0039649D">
              <w:t>项信息由做图页面统计获得结果动态生成条目；</w:t>
            </w:r>
          </w:p>
          <w:p w14:paraId="17F9CB4D" w14:textId="77777777" w:rsidR="0039649D" w:rsidRPr="00B57411" w:rsidRDefault="0039649D" w:rsidP="0039649D">
            <w:pPr>
              <w:numPr>
                <w:ilvl w:val="0"/>
                <w:numId w:val="9"/>
              </w:numPr>
            </w:pPr>
            <w:r w:rsidRPr="00B57411">
              <w:t>若</w:t>
            </w:r>
            <w:r w:rsidR="000A694C" w:rsidRPr="00B57411">
              <w:rPr>
                <w:rFonts w:hint="eastAsia"/>
              </w:rPr>
              <w:t>旧修理</w:t>
            </w:r>
            <w:r w:rsidR="000A694C" w:rsidRPr="00B57411">
              <w:t>/</w:t>
            </w:r>
            <w:r w:rsidR="000A694C" w:rsidRPr="00B57411">
              <w:t>旧</w:t>
            </w:r>
            <w:r w:rsidR="000A694C" w:rsidRPr="00B57411">
              <w:rPr>
                <w:rFonts w:hint="eastAsia"/>
              </w:rPr>
              <w:t>损伤</w:t>
            </w:r>
            <w:r w:rsidR="000A694C" w:rsidRPr="00B57411">
              <w:t>/VSTC/MDA/CAD/AD/SB</w:t>
            </w:r>
            <w:r w:rsidR="00CC723C" w:rsidRPr="00B57411">
              <w:t>项为空，由定检</w:t>
            </w:r>
            <w:r w:rsidRPr="00B57411">
              <w:t>工程师填写损伤评估单；</w:t>
            </w:r>
          </w:p>
          <w:p w14:paraId="64F8FFF8" w14:textId="29F046A9" w:rsidR="0039649D" w:rsidRPr="00B57411" w:rsidRDefault="0039649D" w:rsidP="0039649D">
            <w:pPr>
              <w:numPr>
                <w:ilvl w:val="0"/>
                <w:numId w:val="9"/>
              </w:numPr>
            </w:pPr>
            <w:r w:rsidRPr="00B57411">
              <w:t>若</w:t>
            </w:r>
            <w:r w:rsidR="000A694C" w:rsidRPr="00B57411">
              <w:rPr>
                <w:rFonts w:hint="eastAsia"/>
              </w:rPr>
              <w:t>旧修理</w:t>
            </w:r>
            <w:r w:rsidR="000A694C" w:rsidRPr="00B57411">
              <w:t>/</w:t>
            </w:r>
            <w:r w:rsidR="000A694C" w:rsidRPr="00B57411">
              <w:t>旧</w:t>
            </w:r>
            <w:r w:rsidR="000A694C" w:rsidRPr="00B57411">
              <w:rPr>
                <w:rFonts w:hint="eastAsia"/>
              </w:rPr>
              <w:t>损伤</w:t>
            </w:r>
            <w:r w:rsidR="000A694C" w:rsidRPr="00B57411">
              <w:t>/VSTC/MDA/CAD/AD/SB</w:t>
            </w:r>
            <w:r w:rsidRPr="00B57411">
              <w:t>项不为空，则由</w:t>
            </w:r>
            <w:r w:rsidR="00120452">
              <w:t>结构</w:t>
            </w:r>
            <w:bookmarkStart w:id="21" w:name="_GoBack"/>
            <w:bookmarkEnd w:id="21"/>
            <w:r w:rsidRPr="00B57411">
              <w:t>工程师填写损伤评估单；</w:t>
            </w:r>
          </w:p>
          <w:p w14:paraId="3F80B35F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当</w:t>
            </w:r>
            <w:r w:rsidRPr="0039649D">
              <w:t>“</w:t>
            </w:r>
            <w:r w:rsidRPr="0039649D">
              <w:t>是否允许损伤</w:t>
            </w:r>
            <w:r w:rsidRPr="0039649D">
              <w:t>”</w:t>
            </w:r>
            <w:r w:rsidRPr="0039649D">
              <w:t>为</w:t>
            </w:r>
            <w:r w:rsidRPr="0039649D">
              <w:t>“</w:t>
            </w:r>
            <w:r w:rsidRPr="0039649D">
              <w:t>不允许</w:t>
            </w:r>
            <w:r w:rsidRPr="0039649D">
              <w:t>”</w:t>
            </w:r>
            <w:r w:rsidRPr="0039649D">
              <w:t>时，需要提技术支援申请</w:t>
            </w:r>
            <w:r>
              <w:rPr>
                <w:rFonts w:hint="eastAsia"/>
              </w:rPr>
              <w:t>；</w:t>
            </w:r>
          </w:p>
          <w:p w14:paraId="476E1B07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技术支援申请连接至技术支援申请模块；</w:t>
            </w:r>
          </w:p>
          <w:p w14:paraId="660FBB60" w14:textId="77777777" w:rsidR="0039649D" w:rsidRPr="0039649D" w:rsidRDefault="0039649D" w:rsidP="0039649D">
            <w:pPr>
              <w:numPr>
                <w:ilvl w:val="0"/>
                <w:numId w:val="9"/>
              </w:numPr>
            </w:pPr>
            <w:r>
              <w:t>申请技术支援后</w:t>
            </w:r>
            <w:r w:rsidRPr="0039649D">
              <w:t>不需要填后续内容；</w:t>
            </w:r>
          </w:p>
          <w:p w14:paraId="049437EE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的结果为超链接</w:t>
            </w:r>
            <w:r w:rsidR="00CC723C"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45326812" w14:textId="77777777" w:rsidR="0039649D" w:rsidRDefault="0039649D" w:rsidP="0039649D">
            <w:pPr>
              <w:numPr>
                <w:ilvl w:val="0"/>
                <w:numId w:val="9"/>
              </w:numPr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39CF66BC" w14:textId="77777777" w:rsidR="00CC723C" w:rsidRDefault="00CC723C" w:rsidP="0039649D">
            <w:pPr>
              <w:numPr>
                <w:ilvl w:val="0"/>
                <w:numId w:val="9"/>
              </w:numPr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64A51F39" w14:textId="77777777" w:rsid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 w:rsidR="00A831DB">
              <w:rPr>
                <w:rFonts w:hint="eastAsia"/>
              </w:rPr>
              <w:t>：</w:t>
            </w:r>
            <w:r>
              <w:rPr>
                <w:rFonts w:hint="eastAsia"/>
              </w:rPr>
              <w:t>需要填写处理措施；</w:t>
            </w:r>
          </w:p>
          <w:p w14:paraId="2DABC13F" w14:textId="77777777" w:rsidR="00CC723C" w:rsidRPr="00CC723C" w:rsidRDefault="0039649D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</w:t>
            </w:r>
            <w:r w:rsidR="00675A97">
              <w:rPr>
                <w:rFonts w:hint="eastAsia"/>
              </w:rPr>
              <w:t>为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CC723C">
              <w:rPr>
                <w:shd w:val="clear" w:color="auto" w:fill="FFFFFF"/>
              </w:rPr>
              <w:t>处理措施、门槛值、重检间隔、检查方法</w:t>
            </w:r>
            <w:r w:rsidR="00FC64C3">
              <w:rPr>
                <w:rFonts w:hint="eastAsia"/>
                <w:shd w:val="clear" w:color="auto" w:fill="FFFFFF"/>
              </w:rPr>
              <w:t>”</w:t>
            </w:r>
          </w:p>
          <w:p w14:paraId="31216B2C" w14:textId="77777777" w:rsidR="00675A97" w:rsidRPr="00CC723C" w:rsidRDefault="00675A97" w:rsidP="00CC723C">
            <w:pPr>
              <w:pStyle w:val="ae"/>
              <w:numPr>
                <w:ilvl w:val="1"/>
                <w:numId w:val="9"/>
              </w:numPr>
              <w:ind w:firstLineChars="0"/>
            </w:pPr>
            <w:r w:rsidRPr="00CC723C">
              <w:rPr>
                <w:rFonts w:hint="eastAsia"/>
                <w:shd w:val="clear" w:color="auto" w:fill="FFFFFF"/>
              </w:rPr>
              <w:t>损伤类型为“</w:t>
            </w:r>
            <w:r w:rsidRPr="00CC723C">
              <w:rPr>
                <w:rFonts w:hint="eastAsia"/>
                <w:shd w:val="clear" w:color="auto" w:fill="FFFFFF"/>
              </w:rPr>
              <w:t>C</w:t>
            </w:r>
            <w:r w:rsidRPr="00CC723C">
              <w:rPr>
                <w:rFonts w:hint="eastAsia"/>
                <w:shd w:val="clear" w:color="auto" w:fill="FFFFFF"/>
              </w:rPr>
              <w:t>”时：需填写“</w:t>
            </w:r>
            <w:r w:rsidRPr="00CC723C">
              <w:rPr>
                <w:shd w:val="clear" w:color="auto" w:fill="FFFFFF"/>
              </w:rPr>
              <w:t>后续检查文件</w:t>
            </w:r>
            <w:r w:rsidR="007B1DAC">
              <w:rPr>
                <w:rFonts w:hint="eastAsia"/>
                <w:shd w:val="clear" w:color="auto" w:fill="FFFFFF"/>
              </w:rPr>
              <w:t>（新增</w:t>
            </w:r>
            <w:r w:rsidR="007B1DAC">
              <w:rPr>
                <w:rFonts w:hint="eastAsia"/>
                <w:shd w:val="clear" w:color="auto" w:fill="FFFFFF"/>
              </w:rPr>
              <w:t>/</w:t>
            </w:r>
            <w:r w:rsidR="007B1DAC">
              <w:rPr>
                <w:rFonts w:hint="eastAsia"/>
                <w:shd w:val="clear" w:color="auto" w:fill="FFFFFF"/>
              </w:rPr>
              <w:t>关联</w:t>
            </w:r>
            <w:r w:rsidR="007B1DAC">
              <w:rPr>
                <w:rFonts w:hint="eastAsia"/>
                <w:shd w:val="clear" w:color="auto" w:fill="FFFFFF"/>
              </w:rPr>
              <w:t>FC</w:t>
            </w:r>
            <w:r w:rsidR="007B1DAC">
              <w:rPr>
                <w:rFonts w:hint="eastAsia"/>
                <w:shd w:val="clear" w:color="auto" w:fill="FFFFFF"/>
              </w:rPr>
              <w:t>）</w:t>
            </w:r>
            <w:r w:rsidRPr="00CC723C">
              <w:rPr>
                <w:shd w:val="clear" w:color="auto" w:fill="FFFFFF"/>
              </w:rPr>
              <w:t>、处理措施、门槛值、重检间隔、检查方法、到期</w:t>
            </w:r>
            <w:r w:rsidRPr="00CC723C">
              <w:rPr>
                <w:rFonts w:hint="eastAsia"/>
                <w:shd w:val="clear" w:color="auto" w:fill="FFFFFF"/>
              </w:rPr>
              <w:t>时限”</w:t>
            </w:r>
          </w:p>
          <w:p w14:paraId="6A19564A" w14:textId="77777777" w:rsidR="00CC723C" w:rsidRPr="00D45463" w:rsidRDefault="00CC723C" w:rsidP="00CC723C">
            <w:pPr>
              <w:pStyle w:val="ae"/>
              <w:numPr>
                <w:ilvl w:val="0"/>
                <w:numId w:val="9"/>
              </w:numPr>
              <w:ind w:firstLineChars="0"/>
            </w:pPr>
            <w:r>
              <w:rPr>
                <w:shd w:val="clear" w:color="auto" w:fill="FFFFFF"/>
              </w:rPr>
              <w:t>是否允许损伤为</w:t>
            </w:r>
            <w:r>
              <w:rPr>
                <w:rFonts w:hint="eastAsia"/>
                <w:shd w:val="clear" w:color="auto" w:fill="FFFFFF"/>
              </w:rPr>
              <w:t>“</w:t>
            </w:r>
            <w:r>
              <w:rPr>
                <w:shd w:val="clear" w:color="auto" w:fill="FFFFFF"/>
              </w:rPr>
              <w:t>否</w:t>
            </w:r>
            <w:r>
              <w:rPr>
                <w:rFonts w:hint="eastAsia"/>
                <w:shd w:val="clear" w:color="auto" w:fill="FFFFFF"/>
              </w:rPr>
              <w:t>”时</w:t>
            </w:r>
          </w:p>
          <w:p w14:paraId="691056E2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</w:t>
            </w:r>
            <w:r w:rsidR="00156F02">
              <w:rPr>
                <w:rFonts w:hint="eastAsia"/>
                <w:shd w:val="clear" w:color="auto" w:fill="FFFFFF"/>
              </w:rPr>
              <w:t>执行修理</w:t>
            </w:r>
            <w:r>
              <w:rPr>
                <w:rFonts w:hint="eastAsia"/>
                <w:shd w:val="clear" w:color="auto" w:fill="FFFFFF"/>
              </w:rPr>
              <w:t>”</w:t>
            </w:r>
            <w:r w:rsidR="00156F02">
              <w:rPr>
                <w:rFonts w:hint="eastAsia"/>
                <w:shd w:val="clear" w:color="auto" w:fill="FFFFFF"/>
              </w:rPr>
              <w:t>：</w:t>
            </w:r>
          </w:p>
          <w:p w14:paraId="32E1FB90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 xml:space="preserve"> </w:t>
            </w:r>
            <w:r>
              <w:rPr>
                <w:rFonts w:hint="eastAsia"/>
                <w:shd w:val="clear" w:color="auto" w:fill="FFFFFF"/>
              </w:rPr>
              <w:t>填写手册依据、一般</w:t>
            </w:r>
            <w:r>
              <w:rPr>
                <w:rFonts w:hint="eastAsia"/>
                <w:shd w:val="clear" w:color="auto" w:fill="FFFFFF"/>
              </w:rPr>
              <w:t>/</w:t>
            </w:r>
            <w:r>
              <w:rPr>
                <w:rFonts w:hint="eastAsia"/>
                <w:shd w:val="clear" w:color="auto" w:fill="FFFFFF"/>
              </w:rPr>
              <w:t>重要修理评估单</w:t>
            </w:r>
          </w:p>
          <w:p w14:paraId="227C8686" w14:textId="77777777" w:rsidR="00D45463" w:rsidRDefault="00D45463" w:rsidP="00D45463">
            <w:pPr>
              <w:pStyle w:val="ae"/>
              <w:numPr>
                <w:ilvl w:val="2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新增或关联</w:t>
            </w:r>
            <w:r>
              <w:rPr>
                <w:rFonts w:hint="eastAsia"/>
                <w:shd w:val="clear" w:color="auto" w:fill="FFFFFF"/>
              </w:rPr>
              <w:t>NRC</w:t>
            </w:r>
          </w:p>
          <w:p w14:paraId="1E4199E6" w14:textId="77777777" w:rsidR="00D45463" w:rsidRDefault="00D45463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选择</w:t>
            </w:r>
            <w:r>
              <w:rPr>
                <w:rFonts w:hint="eastAsia"/>
                <w:shd w:val="clear" w:color="auto" w:fill="FFFFFF"/>
              </w:rPr>
              <w:t>“执行更换”</w:t>
            </w:r>
            <w:r w:rsidR="00156F02">
              <w:rPr>
                <w:rFonts w:hint="eastAsia"/>
                <w:shd w:val="clear" w:color="auto" w:fill="FFFFFF"/>
              </w:rPr>
              <w:t>：新增或关联</w:t>
            </w:r>
            <w:r w:rsidR="00156F02">
              <w:rPr>
                <w:rFonts w:hint="eastAsia"/>
                <w:shd w:val="clear" w:color="auto" w:fill="FFFFFF"/>
              </w:rPr>
              <w:t>NRC</w:t>
            </w:r>
          </w:p>
          <w:p w14:paraId="55B9D083" w14:textId="77777777" w:rsidR="00D45463" w:rsidRPr="00D45463" w:rsidRDefault="00156F02" w:rsidP="00D45463">
            <w:pPr>
              <w:pStyle w:val="ae"/>
              <w:numPr>
                <w:ilvl w:val="1"/>
                <w:numId w:val="9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处置措施选择“需要工程支援”：流转至结构工程师；</w:t>
            </w:r>
          </w:p>
          <w:p w14:paraId="54812820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提交</w:t>
            </w:r>
            <w:r>
              <w:rPr>
                <w:rFonts w:hint="eastAsia"/>
              </w:rPr>
              <w:t>：</w:t>
            </w:r>
            <w:r w:rsidR="007023B1">
              <w:rPr>
                <w:rFonts w:hint="eastAsia"/>
              </w:rPr>
              <w:t>评估单状态为</w:t>
            </w:r>
            <w:r w:rsidR="00532AEB">
              <w:rPr>
                <w:rFonts w:hint="eastAsia"/>
              </w:rPr>
              <w:t>“定检持续适航评估”；需要工程支援时，流转至结构工程师，状态为“结构工程师评估”</w:t>
            </w:r>
          </w:p>
          <w:p w14:paraId="79ED3B19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保存待发</w:t>
            </w:r>
            <w:r w:rsidR="00675A97"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1D01285E" w14:textId="77777777" w:rsidR="0039649D" w:rsidRDefault="0039649D" w:rsidP="0039649D">
            <w:pPr>
              <w:numPr>
                <w:ilvl w:val="0"/>
                <w:numId w:val="9"/>
              </w:numPr>
            </w:pPr>
            <w:r>
              <w:t>退回</w:t>
            </w:r>
            <w:r>
              <w:rPr>
                <w:rFonts w:hint="eastAsia"/>
              </w:rPr>
              <w:t>：</w:t>
            </w:r>
            <w:r w:rsidR="001C2D3D">
              <w:t>定检</w:t>
            </w:r>
            <w:r w:rsidRPr="0039649D">
              <w:t>工程师点击后此份损伤报告失效，关联状态变为</w:t>
            </w:r>
            <w:r w:rsidRPr="0039649D">
              <w:t>“</w:t>
            </w:r>
            <w:r w:rsidR="00FC4A40">
              <w:t>已退回</w:t>
            </w:r>
            <w:r w:rsidRPr="0039649D">
              <w:t>”</w:t>
            </w:r>
            <w:r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Pr="0039649D">
              <w:t>反馈报告单被退回的提醒；</w:t>
            </w:r>
          </w:p>
          <w:p w14:paraId="50766268" w14:textId="77777777" w:rsidR="0039649D" w:rsidRPr="0039649D" w:rsidRDefault="0039649D" w:rsidP="0039649D">
            <w:pPr>
              <w:ind w:left="360"/>
            </w:pPr>
          </w:p>
          <w:p w14:paraId="68AA1BD3" w14:textId="77777777" w:rsidR="00171A83" w:rsidRPr="0039649D" w:rsidRDefault="00171A83" w:rsidP="00400CEC"/>
        </w:tc>
      </w:tr>
      <w:tr w:rsidR="00171A83" w14:paraId="43FB3A79" w14:textId="77777777" w:rsidTr="00F959FD">
        <w:tc>
          <w:tcPr>
            <w:tcW w:w="1539" w:type="dxa"/>
            <w:shd w:val="clear" w:color="auto" w:fill="D9D9D9"/>
          </w:tcPr>
          <w:p w14:paraId="01E80126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C80C4FA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3311912D" w14:textId="77777777" w:rsidR="00171A83" w:rsidRDefault="00171A83" w:rsidP="00F959FD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损伤评估单（定检）</w:t>
            </w:r>
          </w:p>
        </w:tc>
      </w:tr>
      <w:tr w:rsidR="00171A83" w14:paraId="6712488A" w14:textId="77777777" w:rsidTr="00F959FD">
        <w:tc>
          <w:tcPr>
            <w:tcW w:w="1539" w:type="dxa"/>
            <w:shd w:val="clear" w:color="auto" w:fill="D9D9D9"/>
          </w:tcPr>
          <w:p w14:paraId="17FF069B" w14:textId="77777777" w:rsidR="00171A83" w:rsidRDefault="00171A83" w:rsidP="00F959FD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2DAD2933" w14:textId="77777777" w:rsidR="00171A83" w:rsidRDefault="00171A83" w:rsidP="00F959FD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375CD1E" w14:textId="77777777" w:rsidR="00CC723C" w:rsidRDefault="00CC723C" w:rsidP="00171A83"/>
    <w:p w14:paraId="194AE2D3" w14:textId="77777777" w:rsidR="00A831DB" w:rsidRDefault="00A831DB" w:rsidP="00171A83"/>
    <w:p w14:paraId="68EC73D8" w14:textId="77777777" w:rsidR="00673F90" w:rsidRDefault="00673F90" w:rsidP="00673F90">
      <w:pPr>
        <w:pStyle w:val="4"/>
      </w:pPr>
      <w:r>
        <w:rPr>
          <w:rFonts w:hint="eastAsia"/>
        </w:rPr>
        <w:t>6</w:t>
      </w:r>
      <w:r w:rsidR="00E02081">
        <w:t>.1.3.4</w:t>
      </w:r>
      <w:r w:rsidR="009957B7">
        <w:t xml:space="preserve"> </w:t>
      </w:r>
      <w:r>
        <w:rPr>
          <w:rFonts w:hint="eastAsia"/>
        </w:rPr>
        <w:t>定检持续适航评估</w:t>
      </w:r>
    </w:p>
    <w:p w14:paraId="52251257" w14:textId="77777777" w:rsidR="00A831DB" w:rsidRDefault="00A831DB" w:rsidP="00673F90">
      <w:pPr>
        <w:pStyle w:val="ae"/>
        <w:ind w:left="284"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831DB" w14:paraId="403083B9" w14:textId="77777777" w:rsidTr="000A694C">
        <w:tc>
          <w:tcPr>
            <w:tcW w:w="1539" w:type="dxa"/>
            <w:shd w:val="clear" w:color="auto" w:fill="D9D9D9"/>
          </w:tcPr>
          <w:p w14:paraId="733D6A85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62C6522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定检持续适航评估</w:t>
            </w:r>
          </w:p>
        </w:tc>
      </w:tr>
      <w:tr w:rsidR="00A831DB" w14:paraId="7ACE1E64" w14:textId="77777777" w:rsidTr="000A694C">
        <w:tc>
          <w:tcPr>
            <w:tcW w:w="1539" w:type="dxa"/>
            <w:shd w:val="clear" w:color="auto" w:fill="D9D9D9"/>
          </w:tcPr>
          <w:p w14:paraId="203A16CB" w14:textId="77777777" w:rsidR="00A831DB" w:rsidRDefault="00A831DB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6F892144" w14:textId="77777777" w:rsidR="00A831DB" w:rsidRPr="00FC64C3" w:rsidRDefault="00FC64C3" w:rsidP="00FC64C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、“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”类维修定检持续适航评估</w:t>
            </w:r>
          </w:p>
        </w:tc>
      </w:tr>
      <w:tr w:rsidR="00A831DB" w14:paraId="5A58659D" w14:textId="77777777" w:rsidTr="000A694C">
        <w:tc>
          <w:tcPr>
            <w:tcW w:w="1539" w:type="dxa"/>
            <w:shd w:val="clear" w:color="auto" w:fill="D9D9D9"/>
          </w:tcPr>
          <w:p w14:paraId="5070E9B9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16C340BE" w14:textId="77777777" w:rsidR="00741B3E" w:rsidRPr="00741B3E" w:rsidRDefault="00741B3E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shd w:val="clear" w:color="auto" w:fill="FFFFFF"/>
              </w:rPr>
              <w:t>由定检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5B976707" w14:textId="77777777" w:rsidR="00A831DB" w:rsidRPr="00673F90" w:rsidRDefault="00FC64C3" w:rsidP="00741B3E">
            <w:pPr>
              <w:pStyle w:val="ae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3FBDF94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0C3F0B5C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操作字段</w:t>
            </w:r>
          </w:p>
        </w:tc>
        <w:tc>
          <w:tcPr>
            <w:tcW w:w="7216" w:type="dxa"/>
          </w:tcPr>
          <w:p w14:paraId="69A37B4C" w14:textId="77777777" w:rsidR="00A831DB" w:rsidRDefault="00673F9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A831DB" w14:paraId="6F48C065" w14:textId="77777777" w:rsidTr="000A694C">
        <w:tc>
          <w:tcPr>
            <w:tcW w:w="1539" w:type="dxa"/>
            <w:shd w:val="clear" w:color="auto" w:fill="D9D9D9"/>
          </w:tcPr>
          <w:p w14:paraId="76105355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B59D578" w14:textId="77777777" w:rsidR="00FC64C3" w:rsidRP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705F4484" w14:textId="77777777" w:rsidR="00FC64C3" w:rsidRDefault="00FC64C3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11D479C3" w14:textId="77777777" w:rsidR="00673F90" w:rsidRPr="00673F90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673F90">
              <w:rPr>
                <w:shd w:val="clear" w:color="auto" w:fill="FFFFFF"/>
              </w:rPr>
              <w:t>门槛值、重检间隔、检查方法</w:t>
            </w:r>
            <w:r w:rsidRPr="00673F90">
              <w:rPr>
                <w:shd w:val="clear" w:color="auto" w:fill="FFFFFF"/>
              </w:rPr>
              <w:t>”</w:t>
            </w:r>
          </w:p>
          <w:p w14:paraId="1F4FE06B" w14:textId="77777777" w:rsidR="00A831DB" w:rsidRPr="007023B1" w:rsidRDefault="00673F90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 w:rsidRPr="00673F90">
              <w:rPr>
                <w:rFonts w:hint="eastAsia"/>
                <w:shd w:val="clear" w:color="auto" w:fill="FFFFFF"/>
              </w:rPr>
              <w:t>损伤类型为“</w:t>
            </w:r>
            <w:r w:rsidRPr="00673F90">
              <w:rPr>
                <w:rFonts w:hint="eastAsia"/>
                <w:shd w:val="clear" w:color="auto" w:fill="FFFFFF"/>
              </w:rPr>
              <w:t>C</w:t>
            </w:r>
            <w:r w:rsidRPr="00673F90">
              <w:rPr>
                <w:rFonts w:hint="eastAsia"/>
                <w:shd w:val="clear" w:color="auto" w:fill="FFFFFF"/>
              </w:rPr>
              <w:t>”时：需</w:t>
            </w:r>
            <w:r w:rsidR="00D91BF0">
              <w:rPr>
                <w:rFonts w:hint="eastAsia"/>
                <w:shd w:val="clear" w:color="auto" w:fill="FFFFFF"/>
              </w:rPr>
              <w:t>新增或关联</w:t>
            </w:r>
            <w:r w:rsidR="00D91BF0">
              <w:rPr>
                <w:rFonts w:hint="eastAsia"/>
                <w:shd w:val="clear" w:color="auto" w:fill="FFFFFF"/>
              </w:rPr>
              <w:t>FC</w:t>
            </w:r>
            <w:r w:rsidR="00D91BF0">
              <w:rPr>
                <w:rFonts w:hint="eastAsia"/>
                <w:shd w:val="clear" w:color="auto" w:fill="FFFFFF"/>
              </w:rPr>
              <w:t>，</w:t>
            </w:r>
            <w:r w:rsidRPr="00673F90">
              <w:rPr>
                <w:rFonts w:hint="eastAsia"/>
                <w:shd w:val="clear" w:color="auto" w:fill="FFFFFF"/>
              </w:rPr>
              <w:t>填写</w:t>
            </w:r>
            <w:r w:rsidRPr="00673F90">
              <w:rPr>
                <w:shd w:val="clear" w:color="auto" w:fill="FFFFFF"/>
              </w:rPr>
              <w:t>处理措施、门槛值、重检间隔、检查方法、到期</w:t>
            </w:r>
            <w:r w:rsidRPr="00673F90">
              <w:rPr>
                <w:rFonts w:hint="eastAsia"/>
                <w:shd w:val="clear" w:color="auto" w:fill="FFFFFF"/>
              </w:rPr>
              <w:t>时限</w:t>
            </w:r>
          </w:p>
          <w:p w14:paraId="566133A6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报告存为草稿，状态为“待提交”；</w:t>
            </w:r>
          </w:p>
          <w:p w14:paraId="6A074BC8" w14:textId="77777777" w:rsidR="007023B1" w:rsidRPr="007023B1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rPr>
                <w:rFonts w:hint="eastAsia"/>
              </w:rPr>
              <w:t>将损伤评估单流转至结构工程师，评估单状态为“</w:t>
            </w:r>
            <w:r w:rsidR="00532AEB">
              <w:rPr>
                <w:rFonts w:hint="eastAsia"/>
              </w:rPr>
              <w:t>待完善</w:t>
            </w:r>
            <w:r w:rsidR="00FC4A40">
              <w:rPr>
                <w:rFonts w:hint="eastAsia"/>
              </w:rPr>
              <w:t>”</w:t>
            </w:r>
          </w:p>
          <w:p w14:paraId="34F327C0" w14:textId="77777777" w:rsidR="007023B1" w:rsidRPr="00673F90" w:rsidRDefault="007023B1" w:rsidP="00FC64C3">
            <w:pPr>
              <w:pStyle w:val="ae"/>
              <w:numPr>
                <w:ilvl w:val="0"/>
                <w:numId w:val="2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FC4A40">
              <w:t>定检</w:t>
            </w:r>
            <w:r w:rsidR="00FC4A40" w:rsidRPr="0039649D">
              <w:t>工程师点击后此份损伤报告失效，关联状态变为</w:t>
            </w:r>
            <w:r w:rsidR="00FC4A40" w:rsidRPr="0039649D">
              <w:t>“</w:t>
            </w:r>
            <w:r w:rsidR="00FC4A40">
              <w:t>已退回</w:t>
            </w:r>
            <w:r w:rsidR="00FC4A40" w:rsidRPr="0039649D">
              <w:t>”</w:t>
            </w:r>
            <w:r w:rsidR="00FC4A40" w:rsidRPr="0039649D">
              <w:t>，给</w:t>
            </w:r>
            <w:r w:rsidR="00FC4A40">
              <w:rPr>
                <w:rFonts w:hint="eastAsia"/>
              </w:rPr>
              <w:t>技术员</w:t>
            </w:r>
            <w:r w:rsidR="00FC4A40" w:rsidRPr="0039649D">
              <w:t>反馈报告单被退回的提醒；</w:t>
            </w:r>
          </w:p>
        </w:tc>
      </w:tr>
      <w:tr w:rsidR="00A831DB" w14:paraId="61BEDEB9" w14:textId="77777777" w:rsidTr="000A694C">
        <w:tc>
          <w:tcPr>
            <w:tcW w:w="1539" w:type="dxa"/>
            <w:shd w:val="clear" w:color="auto" w:fill="D9D9D9"/>
          </w:tcPr>
          <w:p w14:paraId="5509E61D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7CDD773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2ECF4CB7" w14:textId="77777777" w:rsidR="00A831DB" w:rsidRDefault="00A831DB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FC64C3">
              <w:rPr>
                <w:rFonts w:ascii="微软雅黑" w:hAnsi="微软雅黑" w:hint="eastAsia"/>
              </w:rPr>
              <w:t>定检持续适航评估单</w:t>
            </w:r>
          </w:p>
        </w:tc>
      </w:tr>
      <w:tr w:rsidR="00A831DB" w14:paraId="22FEAD8C" w14:textId="77777777" w:rsidTr="000A694C">
        <w:tc>
          <w:tcPr>
            <w:tcW w:w="1539" w:type="dxa"/>
            <w:shd w:val="clear" w:color="auto" w:fill="D9D9D9"/>
          </w:tcPr>
          <w:p w14:paraId="72733BAA" w14:textId="77777777" w:rsidR="00A831DB" w:rsidRDefault="00A831DB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9C4EE81" w14:textId="77777777" w:rsidR="00A831DB" w:rsidRDefault="00A831DB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2B5C0B0B" w14:textId="77777777" w:rsidTr="000A694C">
        <w:tc>
          <w:tcPr>
            <w:tcW w:w="1539" w:type="dxa"/>
            <w:shd w:val="clear" w:color="auto" w:fill="D9D9D9"/>
          </w:tcPr>
          <w:p w14:paraId="1F548FCE" w14:textId="77777777" w:rsidR="00741B3E" w:rsidRDefault="00741B3E" w:rsidP="000A694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0A1D914E" w14:textId="77777777" w:rsidR="00741B3E" w:rsidRDefault="00741B3E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05207732" w14:textId="77777777" w:rsidR="00A831DB" w:rsidRDefault="00A831DB" w:rsidP="00171A83"/>
    <w:p w14:paraId="4989769B" w14:textId="77777777" w:rsidR="00C55EDD" w:rsidRDefault="00C55EDD" w:rsidP="00171A83"/>
    <w:p w14:paraId="3997F00D" w14:textId="77777777" w:rsidR="00FC64C3" w:rsidRDefault="00FC64C3" w:rsidP="00FC64C3">
      <w:pPr>
        <w:pStyle w:val="4"/>
      </w:pPr>
      <w:r>
        <w:rPr>
          <w:rFonts w:hint="eastAsia"/>
        </w:rPr>
        <w:t>6</w:t>
      </w:r>
      <w:r w:rsidR="00E02081">
        <w:t xml:space="preserve">.1.3.5 </w:t>
      </w:r>
      <w:r>
        <w:t>损伤评估</w:t>
      </w:r>
      <w:r w:rsidR="004C4209">
        <w:rPr>
          <w:rFonts w:hint="eastAsia"/>
        </w:rPr>
        <w:t>（航线</w:t>
      </w:r>
      <w:r>
        <w:rPr>
          <w:rFonts w:hint="eastAsia"/>
        </w:rPr>
        <w:t>）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FC64C3" w14:paraId="2C4BE0AB" w14:textId="77777777" w:rsidTr="000A694C">
        <w:tc>
          <w:tcPr>
            <w:tcW w:w="1539" w:type="dxa"/>
            <w:shd w:val="clear" w:color="auto" w:fill="D9D9D9"/>
          </w:tcPr>
          <w:p w14:paraId="14E0F11A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48E25C6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FC64C3" w14:paraId="5FE189C8" w14:textId="77777777" w:rsidTr="000A694C">
        <w:tc>
          <w:tcPr>
            <w:tcW w:w="1539" w:type="dxa"/>
            <w:shd w:val="clear" w:color="auto" w:fill="D9D9D9"/>
          </w:tcPr>
          <w:p w14:paraId="75F6BB63" w14:textId="77777777" w:rsidR="00FC64C3" w:rsidRDefault="00FC64C3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57FB8CF" w14:textId="77777777" w:rsidR="00FC64C3" w:rsidRDefault="004C4209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</w:t>
            </w:r>
            <w:r w:rsidR="00FC64C3">
              <w:rPr>
                <w:rFonts w:ascii="微软雅黑" w:hAnsi="微软雅黑" w:hint="eastAsia"/>
              </w:rPr>
              <w:t>工程师对损伤报告单进行评估</w:t>
            </w:r>
          </w:p>
        </w:tc>
      </w:tr>
      <w:tr w:rsidR="00FC64C3" w14:paraId="18D2AB15" w14:textId="77777777" w:rsidTr="000A694C">
        <w:tc>
          <w:tcPr>
            <w:tcW w:w="1539" w:type="dxa"/>
            <w:shd w:val="clear" w:color="auto" w:fill="D9D9D9"/>
          </w:tcPr>
          <w:p w14:paraId="6A6F9A6A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5683CFC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/>
              </w:rPr>
              <w:t>关联</w:t>
            </w:r>
            <w:r w:rsidR="004C4209" w:rsidRPr="00883E4B">
              <w:rPr>
                <w:rFonts w:ascii="微软雅黑" w:hAnsi="微软雅黑" w:hint="eastAsia"/>
              </w:rPr>
              <w:t>LMO</w:t>
            </w:r>
            <w:r w:rsidRPr="00883E4B">
              <w:rPr>
                <w:rFonts w:ascii="微软雅黑" w:hAnsi="微软雅黑"/>
              </w:rPr>
              <w:t>状态为已批准</w:t>
            </w:r>
            <w:r w:rsidRPr="00883E4B">
              <w:rPr>
                <w:rFonts w:ascii="微软雅黑" w:hAnsi="微软雅黑" w:hint="eastAsia"/>
              </w:rPr>
              <w:t>；</w:t>
            </w:r>
          </w:p>
          <w:p w14:paraId="19C66454" w14:textId="77777777" w:rsid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由定检工程师从相应的损伤报告单条目的右键菜单“损伤评估”进入；</w:t>
            </w:r>
          </w:p>
          <w:p w14:paraId="6B03A0FC" w14:textId="77777777" w:rsidR="00FC64C3" w:rsidRPr="00883E4B" w:rsidRDefault="00FC64C3" w:rsidP="00883E4B">
            <w:pPr>
              <w:pStyle w:val="ae"/>
              <w:numPr>
                <w:ilvl w:val="0"/>
                <w:numId w:val="44"/>
              </w:numPr>
              <w:ind w:firstLineChars="0"/>
              <w:rPr>
                <w:rFonts w:ascii="微软雅黑" w:hAnsi="微软雅黑"/>
              </w:rPr>
            </w:pPr>
            <w:r w:rsidRPr="00883E4B">
              <w:rPr>
                <w:rFonts w:ascii="微软雅黑" w:hAnsi="微软雅黑" w:hint="eastAsia"/>
              </w:rPr>
              <w:t>填写</w:t>
            </w:r>
            <w:r w:rsidRPr="00883E4B">
              <w:rPr>
                <w:shd w:val="clear" w:color="auto" w:fill="FFFFFF"/>
              </w:rPr>
              <w:t>旧修理、</w:t>
            </w:r>
            <w:r w:rsidRPr="00883E4B">
              <w:rPr>
                <w:shd w:val="clear" w:color="auto" w:fill="FFFFFF"/>
              </w:rPr>
              <w:t>VSTC</w:t>
            </w:r>
            <w:r w:rsidRPr="00883E4B">
              <w:rPr>
                <w:shd w:val="clear" w:color="auto" w:fill="FFFFFF"/>
              </w:rPr>
              <w:t>、</w:t>
            </w:r>
            <w:r w:rsidRPr="00883E4B">
              <w:rPr>
                <w:shd w:val="clear" w:color="auto" w:fill="FFFFFF"/>
              </w:rPr>
              <w:t>MDA</w:t>
            </w:r>
            <w:r w:rsidRPr="00883E4B">
              <w:rPr>
                <w:shd w:val="clear" w:color="auto" w:fill="FFFFFF"/>
              </w:rPr>
              <w:t>、系统评估结论、是否允许损伤、技术支援申请、依据手册、损伤分类、后续检查文件、处理措施、门槛值、重检间隔、检查方法、到期</w:t>
            </w:r>
            <w:r w:rsidRPr="00883E4B">
              <w:rPr>
                <w:rFonts w:hint="eastAsia"/>
                <w:shd w:val="clear" w:color="auto" w:fill="FFFFFF"/>
              </w:rPr>
              <w:t>时限</w:t>
            </w:r>
            <w:r w:rsidRPr="00883E4B">
              <w:rPr>
                <w:shd w:val="clear" w:color="auto" w:fill="FFFFFF"/>
              </w:rPr>
              <w:t>数据项对损伤进行评估</w:t>
            </w:r>
            <w:r w:rsidRPr="00883E4B">
              <w:rPr>
                <w:rFonts w:hint="eastAsia"/>
                <w:shd w:val="clear" w:color="auto" w:fill="FFFFFF"/>
              </w:rPr>
              <w:t>；</w:t>
            </w:r>
          </w:p>
          <w:p w14:paraId="0543E5C7" w14:textId="77777777" w:rsidR="00883E4B" w:rsidRPr="00883E4B" w:rsidRDefault="00883E4B" w:rsidP="00883E4B">
            <w:pPr>
              <w:rPr>
                <w:rFonts w:ascii="微软雅黑" w:hAnsi="微软雅黑"/>
              </w:rPr>
            </w:pPr>
          </w:p>
        </w:tc>
      </w:tr>
      <w:tr w:rsidR="00FC64C3" w14:paraId="4EF2D5D1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4FA0969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747F79B" w14:textId="77777777" w:rsidR="00FC64C3" w:rsidRDefault="00FC64C3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旧修理、</w:t>
            </w:r>
            <w:r w:rsidRPr="00400CEC">
              <w:rPr>
                <w:shd w:val="clear" w:color="auto" w:fill="FFFFFF"/>
              </w:rPr>
              <w:t>VSTC</w:t>
            </w:r>
            <w:r w:rsidRPr="00400CEC">
              <w:rPr>
                <w:shd w:val="clear" w:color="auto" w:fill="FFFFFF"/>
              </w:rPr>
              <w:t>、</w:t>
            </w:r>
            <w:r w:rsidRPr="00400CEC">
              <w:rPr>
                <w:shd w:val="clear" w:color="auto" w:fill="FFFFFF"/>
              </w:rPr>
              <w:t>MDA</w:t>
            </w:r>
            <w:r w:rsidRPr="00400CEC">
              <w:rPr>
                <w:shd w:val="clear" w:color="auto" w:fill="FFFFFF"/>
              </w:rPr>
              <w:t>、系统评估结论、是否允许损伤、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依据手册、损伤分类、后续检查文件、处理措施、门槛值、重检间隔、检查方法、到期</w:t>
            </w:r>
            <w:r w:rsidRPr="001C2D3D">
              <w:rPr>
                <w:rFonts w:hint="eastAsia"/>
              </w:rPr>
              <w:t>时限</w:t>
            </w:r>
          </w:p>
        </w:tc>
      </w:tr>
      <w:tr w:rsidR="00FC64C3" w14:paraId="00839178" w14:textId="77777777" w:rsidTr="000A694C">
        <w:tc>
          <w:tcPr>
            <w:tcW w:w="1539" w:type="dxa"/>
            <w:shd w:val="clear" w:color="auto" w:fill="D9D9D9"/>
          </w:tcPr>
          <w:p w14:paraId="55018AF7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373D0FFB" w14:textId="77777777" w:rsidR="004C4209" w:rsidRP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  <w:rPr>
                <w:color w:val="FF0000"/>
              </w:rPr>
            </w:pPr>
            <w:r w:rsidRPr="0039649D">
              <w:t>旧修理、</w:t>
            </w:r>
            <w:r w:rsidRPr="0039649D">
              <w:t>VSTC</w:t>
            </w:r>
            <w:r w:rsidRPr="0039649D">
              <w:t>、</w:t>
            </w:r>
            <w:r w:rsidRPr="0039649D">
              <w:t>MDA</w:t>
            </w:r>
            <w:r w:rsidRPr="0039649D">
              <w:t>项信息由做图页面统计获得结果动态生成条目；</w:t>
            </w:r>
          </w:p>
          <w:p w14:paraId="3C9AD964" w14:textId="77777777" w:rsidR="004C4209" w:rsidRPr="001D296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="004C4209" w:rsidRPr="001D2969">
              <w:t>项为空，由航线</w:t>
            </w:r>
            <w:r w:rsidRPr="001D2969">
              <w:t>工程师填写损伤评估单；</w:t>
            </w:r>
          </w:p>
          <w:p w14:paraId="1B929690" w14:textId="77777777" w:rsidR="004C4209" w:rsidRPr="001D296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1D2969">
              <w:t>若</w:t>
            </w:r>
            <w:r w:rsidR="000A694C" w:rsidRPr="001D2969">
              <w:rPr>
                <w:rFonts w:hint="eastAsia"/>
              </w:rPr>
              <w:t>旧修理</w:t>
            </w:r>
            <w:r w:rsidR="000A694C" w:rsidRPr="001D2969">
              <w:t>/</w:t>
            </w:r>
            <w:r w:rsidR="000A694C" w:rsidRPr="001D2969">
              <w:t>旧</w:t>
            </w:r>
            <w:r w:rsidR="000A694C" w:rsidRPr="001D2969">
              <w:rPr>
                <w:rFonts w:hint="eastAsia"/>
              </w:rPr>
              <w:t>损伤</w:t>
            </w:r>
            <w:r w:rsidR="000A694C" w:rsidRPr="001D2969">
              <w:t>/VSTC/MDA/CAD/AD/SB</w:t>
            </w:r>
            <w:r w:rsidRPr="001D2969">
              <w:t>项不为空，则由</w:t>
            </w:r>
            <w:r w:rsidR="004C4209" w:rsidRPr="001D2969">
              <w:t>结构</w:t>
            </w:r>
            <w:r w:rsidRPr="001D2969">
              <w:t>工程师填写损伤评估单；</w:t>
            </w:r>
          </w:p>
          <w:p w14:paraId="61A6E5DB" w14:textId="77777777" w:rsid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的结果为超链接</w:t>
            </w:r>
            <w:r>
              <w:rPr>
                <w:rFonts w:hint="eastAsia"/>
              </w:rPr>
              <w:t>，</w:t>
            </w:r>
            <w:r w:rsidRPr="0039649D">
              <w:t>链接至评估结论；</w:t>
            </w:r>
          </w:p>
          <w:p w14:paraId="5ACCF0B4" w14:textId="77777777" w:rsidR="004C4209" w:rsidRDefault="00FC64C3" w:rsidP="000A694C">
            <w:pPr>
              <w:pStyle w:val="ae"/>
              <w:numPr>
                <w:ilvl w:val="0"/>
                <w:numId w:val="26"/>
              </w:numPr>
              <w:ind w:firstLineChars="0"/>
            </w:pPr>
            <w:r w:rsidRPr="0039649D">
              <w:t>系统评估结论多于</w:t>
            </w:r>
            <w:r w:rsidRPr="0039649D">
              <w:t>1</w:t>
            </w:r>
            <w:r w:rsidRPr="0039649D">
              <w:t>条时，提供单选功能</w:t>
            </w:r>
            <w:r w:rsidRPr="00B57411">
              <w:t>，将选择后的结论填入后续表单</w:t>
            </w:r>
            <w:r w:rsidRPr="0039649D">
              <w:t>；</w:t>
            </w:r>
          </w:p>
          <w:p w14:paraId="033B03AF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是否允许损伤为</w:t>
            </w:r>
            <w:r>
              <w:rPr>
                <w:rFonts w:hint="eastAsia"/>
              </w:rPr>
              <w:t>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</w:t>
            </w:r>
          </w:p>
          <w:p w14:paraId="0A08FF55" w14:textId="77777777" w:rsidR="004C4209" w:rsidRDefault="00FC64C3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t>损伤类型为</w:t>
            </w:r>
            <w:r>
              <w:rPr>
                <w:rFonts w:hint="eastAsia"/>
              </w:rPr>
              <w:t>“</w:t>
            </w:r>
            <w:r>
              <w:t>A</w:t>
            </w:r>
            <w:r>
              <w:rPr>
                <w:rFonts w:hint="eastAsia"/>
              </w:rPr>
              <w:t>”</w:t>
            </w:r>
            <w:r>
              <w:t>时</w:t>
            </w:r>
            <w:r>
              <w:rPr>
                <w:rFonts w:hint="eastAsia"/>
              </w:rPr>
              <w:t>：需要填写处理措施；</w:t>
            </w:r>
          </w:p>
          <w:p w14:paraId="1638208C" w14:textId="77777777" w:rsidR="004C4209" w:rsidRPr="004C4209" w:rsidRDefault="00FC64C3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“</w:t>
            </w:r>
            <w:r w:rsidRPr="004C4209">
              <w:rPr>
                <w:shd w:val="clear" w:color="auto" w:fill="FFFFFF"/>
              </w:rPr>
              <w:t>处理措施、门槛值、重检间隔、检查方法</w:t>
            </w:r>
            <w:r w:rsidRPr="004C4209">
              <w:rPr>
                <w:rFonts w:hint="eastAsia"/>
                <w:shd w:val="clear" w:color="auto" w:fill="FFFFFF"/>
              </w:rPr>
              <w:t>”</w:t>
            </w:r>
          </w:p>
          <w:p w14:paraId="02455BF7" w14:textId="77777777" w:rsidR="004C4209" w:rsidRPr="004C4209" w:rsidRDefault="004C4209" w:rsidP="004C4209">
            <w:pPr>
              <w:pStyle w:val="ae"/>
              <w:numPr>
                <w:ilvl w:val="1"/>
                <w:numId w:val="9"/>
              </w:numPr>
              <w:ind w:firstLineChars="0"/>
            </w:pPr>
            <w:r w:rsidRPr="004C4209">
              <w:rPr>
                <w:rFonts w:hint="eastAsia"/>
                <w:shd w:val="clear" w:color="auto" w:fill="FFFFFF"/>
              </w:rPr>
              <w:t>损伤类型为“</w:t>
            </w:r>
            <w:r w:rsidRPr="004C4209">
              <w:rPr>
                <w:rFonts w:hint="eastAsia"/>
                <w:shd w:val="clear" w:color="auto" w:fill="FFFFFF"/>
              </w:rPr>
              <w:t>C</w:t>
            </w:r>
            <w:r w:rsidRPr="004C4209">
              <w:rPr>
                <w:rFonts w:hint="eastAsia"/>
                <w:shd w:val="clear" w:color="auto" w:fill="FFFFFF"/>
              </w:rPr>
              <w:t>”时：需填写“</w:t>
            </w:r>
            <w:r w:rsidRPr="004C4209">
              <w:rPr>
                <w:shd w:val="clear" w:color="auto" w:fill="FFFFFF"/>
              </w:rPr>
              <w:t>后续检查文件、处理措施、门槛值、重检间隔、检查方法、到期</w:t>
            </w:r>
            <w:r w:rsidRPr="004C4209">
              <w:rPr>
                <w:rFonts w:hint="eastAsia"/>
                <w:shd w:val="clear" w:color="auto" w:fill="FFFFFF"/>
              </w:rPr>
              <w:t>时限”</w:t>
            </w:r>
          </w:p>
          <w:p w14:paraId="39E5D767" w14:textId="77777777" w:rsidR="00706540" w:rsidRDefault="00FC64C3" w:rsidP="00706540">
            <w:pPr>
              <w:pStyle w:val="ae"/>
              <w:numPr>
                <w:ilvl w:val="0"/>
                <w:numId w:val="26"/>
              </w:numPr>
              <w:ind w:firstLineChars="0"/>
            </w:pPr>
            <w:r w:rsidRPr="004C4209">
              <w:rPr>
                <w:shd w:val="clear" w:color="auto" w:fill="FFFFFF"/>
              </w:rPr>
              <w:t>是</w:t>
            </w:r>
            <w:r w:rsidR="00706540" w:rsidRPr="0039649D">
              <w:t>当</w:t>
            </w:r>
            <w:r w:rsidR="00706540" w:rsidRPr="0039649D">
              <w:t>“</w:t>
            </w:r>
            <w:r w:rsidR="00706540" w:rsidRPr="0039649D">
              <w:t>是否允许损伤</w:t>
            </w:r>
            <w:r w:rsidR="00706540" w:rsidRPr="0039649D">
              <w:t>”</w:t>
            </w:r>
            <w:r w:rsidR="00706540" w:rsidRPr="0039649D">
              <w:t>为</w:t>
            </w:r>
            <w:r w:rsidR="00706540" w:rsidRPr="0039649D">
              <w:t>“</w:t>
            </w:r>
            <w:r w:rsidR="00706540" w:rsidRPr="0039649D">
              <w:t>不允许</w:t>
            </w:r>
            <w:r w:rsidR="00706540" w:rsidRPr="0039649D">
              <w:t>”</w:t>
            </w:r>
            <w:r w:rsidR="00706540" w:rsidRPr="0039649D">
              <w:t>时，需要提技术支援申请</w:t>
            </w:r>
            <w:r w:rsidR="00706540">
              <w:rPr>
                <w:rFonts w:hint="eastAsia"/>
              </w:rPr>
              <w:t>；</w:t>
            </w:r>
          </w:p>
          <w:p w14:paraId="4185633F" w14:textId="77777777" w:rsidR="00706540" w:rsidRDefault="00706540" w:rsidP="00706540">
            <w:pPr>
              <w:pStyle w:val="ae"/>
              <w:numPr>
                <w:ilvl w:val="0"/>
                <w:numId w:val="26"/>
              </w:numPr>
              <w:ind w:firstLineChars="0"/>
              <w:rPr>
                <w:color w:val="FF0000"/>
              </w:rPr>
            </w:pPr>
            <w:r w:rsidRPr="00706540">
              <w:rPr>
                <w:color w:val="FF0000"/>
              </w:rPr>
              <w:t>技术支援申请连接至技术支援申请模块；</w:t>
            </w:r>
          </w:p>
          <w:p w14:paraId="353D525C" w14:textId="77777777" w:rsidR="00E02081" w:rsidRPr="00E02081" w:rsidRDefault="00E02081" w:rsidP="00E02081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申请技术支援后</w:t>
            </w:r>
            <w:r w:rsidRPr="0039649D">
              <w:t>不需要填后续内容；</w:t>
            </w:r>
          </w:p>
          <w:p w14:paraId="0C8D7189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532AEB">
              <w:rPr>
                <w:rFonts w:hint="eastAsia"/>
              </w:rPr>
              <w:t>为允许损伤时，</w:t>
            </w:r>
            <w:r>
              <w:rPr>
                <w:rFonts w:hint="eastAsia"/>
              </w:rPr>
              <w:t>将损伤评估单流转至结构工程师</w:t>
            </w:r>
            <w:r w:rsidR="00532AEB">
              <w:rPr>
                <w:rFonts w:hint="eastAsia"/>
              </w:rPr>
              <w:t>，评估单状态为“结构持续适航评估</w:t>
            </w:r>
            <w:r w:rsidR="007023B1">
              <w:rPr>
                <w:rFonts w:hint="eastAsia"/>
              </w:rPr>
              <w:t>”</w:t>
            </w:r>
            <w:r w:rsidR="00532AEB">
              <w:rPr>
                <w:rFonts w:hint="eastAsia"/>
              </w:rPr>
              <w:t>；为不允许损伤时，损伤评估单流转至结构工程师，评估单状态为“结构工</w:t>
            </w:r>
            <w:r w:rsidR="00532AEB">
              <w:rPr>
                <w:rFonts w:hint="eastAsia"/>
              </w:rPr>
              <w:lastRenderedPageBreak/>
              <w:t>程师评估”。</w:t>
            </w:r>
          </w:p>
          <w:p w14:paraId="29494DA4" w14:textId="77777777" w:rsidR="004C4209" w:rsidRDefault="00FC64C3" w:rsidP="004C4209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保存待发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7C34613E" w14:textId="77777777" w:rsidR="00FC64C3" w:rsidRPr="0039649D" w:rsidRDefault="00FC64C3" w:rsidP="00E01BDB">
            <w:pPr>
              <w:pStyle w:val="ae"/>
              <w:numPr>
                <w:ilvl w:val="0"/>
                <w:numId w:val="26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Pr="0039649D">
              <w:t>航线工程师点击后此份损伤报告失效，关联状态变为</w:t>
            </w:r>
            <w:r w:rsidRPr="0039649D">
              <w:t>“</w:t>
            </w:r>
            <w:r w:rsidRPr="0039649D">
              <w:t>已取消</w:t>
            </w:r>
            <w:r w:rsidRPr="0039649D">
              <w:t>”</w:t>
            </w:r>
            <w:r w:rsidRPr="0039649D">
              <w:t>，给中级</w:t>
            </w:r>
            <w:r w:rsidR="009957B7">
              <w:t>技术员</w:t>
            </w:r>
            <w:r w:rsidRPr="0039649D">
              <w:t>反馈报告单被退回的提醒；</w:t>
            </w:r>
          </w:p>
        </w:tc>
      </w:tr>
      <w:tr w:rsidR="00FC64C3" w14:paraId="1E436DF0" w14:textId="77777777" w:rsidTr="000A694C">
        <w:tc>
          <w:tcPr>
            <w:tcW w:w="1539" w:type="dxa"/>
            <w:shd w:val="clear" w:color="auto" w:fill="D9D9D9"/>
          </w:tcPr>
          <w:p w14:paraId="52706B81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DD9159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4C1D61F2" w14:textId="77777777" w:rsidR="00FC64C3" w:rsidRDefault="00FC64C3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 w:rsidR="00E02081">
              <w:rPr>
                <w:rFonts w:ascii="微软雅黑" w:hAnsi="微软雅黑" w:hint="eastAsia"/>
              </w:rPr>
              <w:t>航线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FC64C3" w14:paraId="31C7FD47" w14:textId="77777777" w:rsidTr="000A694C">
        <w:tc>
          <w:tcPr>
            <w:tcW w:w="1539" w:type="dxa"/>
            <w:shd w:val="clear" w:color="auto" w:fill="D9D9D9"/>
          </w:tcPr>
          <w:p w14:paraId="1BDD4EAE" w14:textId="77777777" w:rsidR="00FC64C3" w:rsidRDefault="00FC64C3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4202F6C" w14:textId="77777777" w:rsidR="00FC64C3" w:rsidRDefault="00FC64C3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604C6BBA" w14:textId="77777777" w:rsidR="00C55EDD" w:rsidRDefault="00C55EDD" w:rsidP="00171A83"/>
    <w:p w14:paraId="6ECD9DBA" w14:textId="77777777" w:rsidR="00FC64C3" w:rsidRDefault="00FC64C3" w:rsidP="00171A83"/>
    <w:p w14:paraId="6128DCA2" w14:textId="77777777" w:rsidR="004C4209" w:rsidRDefault="004C4209" w:rsidP="00171A83"/>
    <w:p w14:paraId="77A51AA0" w14:textId="77777777" w:rsidR="00BB6241" w:rsidRDefault="00BB6241" w:rsidP="00BB6241">
      <w:pPr>
        <w:pStyle w:val="4"/>
      </w:pPr>
      <w:r>
        <w:rPr>
          <w:rFonts w:hint="eastAsia"/>
        </w:rPr>
        <w:t>6</w:t>
      </w:r>
      <w:r w:rsidR="001C2D3D">
        <w:t xml:space="preserve">.1.3.6 </w:t>
      </w:r>
      <w:r>
        <w:t>MCC</w:t>
      </w:r>
      <w:r>
        <w:t>修理评估</w:t>
      </w:r>
    </w:p>
    <w:p w14:paraId="13FB5BEC" w14:textId="77777777" w:rsidR="004C4209" w:rsidRDefault="004C4209" w:rsidP="00171A8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1C2D3D" w14:paraId="0DAB5CD7" w14:textId="77777777" w:rsidTr="000A694C">
        <w:tc>
          <w:tcPr>
            <w:tcW w:w="1539" w:type="dxa"/>
            <w:shd w:val="clear" w:color="auto" w:fill="D9D9D9"/>
          </w:tcPr>
          <w:p w14:paraId="2D022083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5A608C6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评估</w:t>
            </w:r>
          </w:p>
        </w:tc>
      </w:tr>
      <w:tr w:rsidR="001C2D3D" w14:paraId="54487AA0" w14:textId="77777777" w:rsidTr="000A694C">
        <w:tc>
          <w:tcPr>
            <w:tcW w:w="1539" w:type="dxa"/>
            <w:shd w:val="clear" w:color="auto" w:fill="D9D9D9"/>
          </w:tcPr>
          <w:p w14:paraId="02154D78" w14:textId="77777777" w:rsidR="001C2D3D" w:rsidRDefault="001C2D3D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649B24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航线工程师对损伤报告单进行评估</w:t>
            </w:r>
          </w:p>
        </w:tc>
      </w:tr>
      <w:tr w:rsidR="001C2D3D" w14:paraId="3D0B1E2F" w14:textId="77777777" w:rsidTr="000A694C">
        <w:tc>
          <w:tcPr>
            <w:tcW w:w="1539" w:type="dxa"/>
            <w:shd w:val="clear" w:color="auto" w:fill="D9D9D9"/>
          </w:tcPr>
          <w:p w14:paraId="7B952521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23BE4BD1" w14:textId="77777777" w:rsidR="001C2D3D" w:rsidRDefault="001C2D3D" w:rsidP="000A694C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/>
              </w:rPr>
              <w:t>航线工程师提出技术支援申请</w:t>
            </w:r>
            <w:r w:rsidRPr="001C2D3D">
              <w:rPr>
                <w:rFonts w:ascii="微软雅黑" w:hAnsi="微软雅黑" w:hint="eastAsia"/>
              </w:rPr>
              <w:t>；</w:t>
            </w:r>
          </w:p>
          <w:p w14:paraId="566F48E5" w14:textId="77777777" w:rsid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由</w:t>
            </w:r>
            <w:r>
              <w:rPr>
                <w:rFonts w:ascii="微软雅黑" w:hAnsi="微软雅黑" w:hint="eastAsia"/>
              </w:rPr>
              <w:t>MCC</w:t>
            </w:r>
            <w:r w:rsidRPr="001C2D3D">
              <w:rPr>
                <w:rFonts w:ascii="微软雅黑" w:hAnsi="微软雅黑" w:hint="eastAsia"/>
              </w:rPr>
              <w:t>工程师从相应的损伤报告单条目的右键菜单“损伤评估”进入；</w:t>
            </w:r>
          </w:p>
          <w:p w14:paraId="064C6D56" w14:textId="77777777" w:rsidR="001C2D3D" w:rsidRPr="001C2D3D" w:rsidRDefault="001C2D3D" w:rsidP="001C2D3D">
            <w:pPr>
              <w:pStyle w:val="ae"/>
              <w:numPr>
                <w:ilvl w:val="0"/>
                <w:numId w:val="27"/>
              </w:numPr>
              <w:ind w:firstLineChars="0"/>
              <w:rPr>
                <w:rFonts w:ascii="微软雅黑" w:hAnsi="微软雅黑"/>
              </w:rPr>
            </w:pPr>
            <w:r w:rsidRPr="001C2D3D">
              <w:rPr>
                <w:rFonts w:ascii="微软雅黑" w:hAnsi="微软雅黑" w:hint="eastAsia"/>
              </w:rPr>
              <w:t>填写</w:t>
            </w:r>
            <w:r>
              <w:rPr>
                <w:rFonts w:ascii="微软雅黑" w:hAnsi="微软雅黑" w:hint="eastAsia"/>
              </w:rPr>
              <w:t>或选择</w:t>
            </w:r>
            <w:r w:rsidRPr="001C2D3D">
              <w:t>处置措施、手册依据、一般</w:t>
            </w:r>
            <w:r w:rsidRPr="001C2D3D">
              <w:t>/</w:t>
            </w:r>
            <w:r w:rsidRPr="001C2D3D">
              <w:t>重要修理、下发</w:t>
            </w:r>
            <w:r w:rsidRPr="001C2D3D">
              <w:t>MCO</w:t>
            </w:r>
          </w:p>
        </w:tc>
      </w:tr>
      <w:tr w:rsidR="001C2D3D" w14:paraId="35939AD3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6E91D5C6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6BC311ED" w14:textId="77777777" w:rsidR="001C2D3D" w:rsidRDefault="001C2D3D" w:rsidP="009957B7">
            <w:pPr>
              <w:rPr>
                <w:rFonts w:ascii="微软雅黑" w:hAnsi="微软雅黑"/>
              </w:rPr>
            </w:pPr>
            <w:r w:rsidRPr="001C2D3D">
              <w:t>处置措施、手册依据、一般</w:t>
            </w:r>
            <w:r w:rsidRPr="001C2D3D">
              <w:t>/</w:t>
            </w:r>
            <w:r w:rsidRPr="001C2D3D">
              <w:t>重要修理</w:t>
            </w:r>
          </w:p>
        </w:tc>
      </w:tr>
      <w:tr w:rsidR="001C2D3D" w14:paraId="0FD0514E" w14:textId="77777777" w:rsidTr="000A694C">
        <w:tc>
          <w:tcPr>
            <w:tcW w:w="1539" w:type="dxa"/>
            <w:shd w:val="clear" w:color="auto" w:fill="D9D9D9"/>
          </w:tcPr>
          <w:p w14:paraId="7AA74F8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FA26400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处置措施选择“执行修理”：</w:t>
            </w:r>
          </w:p>
          <w:p w14:paraId="13E34751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t>填写手册依据</w:t>
            </w:r>
          </w:p>
          <w:p w14:paraId="1133B6E2" w14:textId="77777777" w:rsidR="001C2D3D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填写一般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重要修理评估单</w:t>
            </w:r>
          </w:p>
          <w:p w14:paraId="07FBC862" w14:textId="77777777" w:rsidR="009957B7" w:rsidRDefault="009957B7" w:rsidP="001C2D3D">
            <w:pPr>
              <w:pStyle w:val="ae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下发或关联</w:t>
            </w:r>
            <w:r>
              <w:rPr>
                <w:rFonts w:hint="eastAsia"/>
              </w:rPr>
              <w:t>MCO</w:t>
            </w:r>
          </w:p>
          <w:p w14:paraId="614307A1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执行更换”：</w:t>
            </w:r>
          </w:p>
          <w:p w14:paraId="638895E2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填写手册依据</w:t>
            </w:r>
          </w:p>
          <w:p w14:paraId="09EAFC9C" w14:textId="77777777" w:rsidR="009957B7" w:rsidRDefault="009957B7" w:rsidP="009957B7">
            <w:pPr>
              <w:pStyle w:val="ae"/>
              <w:numPr>
                <w:ilvl w:val="0"/>
                <w:numId w:val="31"/>
              </w:numPr>
              <w:ind w:firstLineChars="0"/>
            </w:pPr>
            <w:r>
              <w:t>下发或关联</w:t>
            </w:r>
            <w:r>
              <w:t>MCO</w:t>
            </w:r>
          </w:p>
          <w:p w14:paraId="16E9A9AB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处置措施选择</w:t>
            </w:r>
            <w:r>
              <w:rPr>
                <w:rFonts w:hint="eastAsia"/>
              </w:rPr>
              <w:t>“需要工程支援”：</w:t>
            </w:r>
          </w:p>
          <w:p w14:paraId="1D1EB30E" w14:textId="77777777" w:rsidR="009957B7" w:rsidRDefault="009957B7" w:rsidP="009957B7">
            <w:pPr>
              <w:pStyle w:val="ae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提交工程支援申请</w:t>
            </w:r>
          </w:p>
          <w:p w14:paraId="3DC7E0D3" w14:textId="77777777" w:rsidR="001C2D3D" w:rsidRDefault="001C2D3D" w:rsidP="001C2D3D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保存待发</w:t>
            </w:r>
            <w:r>
              <w:rPr>
                <w:rFonts w:hint="eastAsia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3808D618" w14:textId="77777777" w:rsidR="009957B7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提交</w:t>
            </w:r>
            <w:r>
              <w:rPr>
                <w:rFonts w:hint="eastAsia"/>
              </w:rPr>
              <w:t>：</w:t>
            </w:r>
            <w:r w:rsidR="004E1939">
              <w:rPr>
                <w:rFonts w:hint="eastAsia"/>
              </w:rPr>
              <w:t>评估单状态为“</w:t>
            </w:r>
            <w:r w:rsidR="004E1939">
              <w:rPr>
                <w:rFonts w:hint="eastAsia"/>
              </w:rPr>
              <w:t>MCC</w:t>
            </w:r>
            <w:r w:rsidR="004E1939">
              <w:rPr>
                <w:rFonts w:hint="eastAsia"/>
              </w:rPr>
              <w:t>持续适航评估”</w:t>
            </w:r>
          </w:p>
          <w:p w14:paraId="460A2F95" w14:textId="77777777" w:rsidR="001C2D3D" w:rsidRPr="001C2D3D" w:rsidRDefault="001C2D3D" w:rsidP="009957B7">
            <w:pPr>
              <w:pStyle w:val="ae"/>
              <w:numPr>
                <w:ilvl w:val="0"/>
                <w:numId w:val="29"/>
              </w:numPr>
              <w:ind w:firstLineChars="0"/>
            </w:pPr>
            <w:r>
              <w:t>退回</w:t>
            </w:r>
            <w:r>
              <w:rPr>
                <w:rFonts w:hint="eastAsia"/>
              </w:rPr>
              <w:t>：</w:t>
            </w:r>
            <w:r w:rsidR="009957B7" w:rsidRPr="0039649D">
              <w:t>此份损伤报告失效，关联状态变为</w:t>
            </w:r>
            <w:r w:rsidR="009957B7" w:rsidRPr="0039649D">
              <w:t>“</w:t>
            </w:r>
            <w:r w:rsidR="009957B7" w:rsidRPr="0039649D">
              <w:t>已取消</w:t>
            </w:r>
            <w:r w:rsidR="009957B7" w:rsidRPr="0039649D">
              <w:t>”</w:t>
            </w:r>
            <w:r w:rsidR="009957B7" w:rsidRPr="0039649D">
              <w:t>，给</w:t>
            </w:r>
            <w:r w:rsidR="009957B7">
              <w:rPr>
                <w:rFonts w:hint="eastAsia"/>
              </w:rPr>
              <w:t>航线</w:t>
            </w:r>
            <w:r w:rsidR="009957B7" w:rsidRPr="0039649D">
              <w:t>工程师反馈报告单被退回的提醒；</w:t>
            </w:r>
          </w:p>
        </w:tc>
      </w:tr>
      <w:tr w:rsidR="001C2D3D" w14:paraId="5374879B" w14:textId="77777777" w:rsidTr="000A694C">
        <w:tc>
          <w:tcPr>
            <w:tcW w:w="1539" w:type="dxa"/>
            <w:shd w:val="clear" w:color="auto" w:fill="D9D9D9"/>
          </w:tcPr>
          <w:p w14:paraId="45CBDF93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394CD3C2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3648CA5" w14:textId="77777777" w:rsidR="001C2D3D" w:rsidRDefault="001C2D3D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损伤评估单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</w:p>
        </w:tc>
      </w:tr>
      <w:tr w:rsidR="001C2D3D" w14:paraId="096B4AFD" w14:textId="77777777" w:rsidTr="000A694C">
        <w:tc>
          <w:tcPr>
            <w:tcW w:w="1539" w:type="dxa"/>
            <w:shd w:val="clear" w:color="auto" w:fill="D9D9D9"/>
          </w:tcPr>
          <w:p w14:paraId="38833434" w14:textId="77777777" w:rsidR="001C2D3D" w:rsidRDefault="001C2D3D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C768223" w14:textId="77777777" w:rsidR="001C2D3D" w:rsidRDefault="001C2D3D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74289051" w14:textId="77777777" w:rsidR="004C4209" w:rsidRPr="001C2D3D" w:rsidRDefault="004C4209" w:rsidP="00171A83"/>
    <w:p w14:paraId="53356D68" w14:textId="77777777" w:rsidR="004C4209" w:rsidRDefault="004C4209" w:rsidP="00171A83"/>
    <w:p w14:paraId="43B323E5" w14:textId="77777777" w:rsidR="009957B7" w:rsidRDefault="009957B7" w:rsidP="009957B7">
      <w:pPr>
        <w:pStyle w:val="4"/>
      </w:pPr>
      <w:r>
        <w:rPr>
          <w:rFonts w:hint="eastAsia"/>
        </w:rPr>
        <w:t>6</w:t>
      </w:r>
      <w:r>
        <w:t>.1.3.</w:t>
      </w:r>
      <w:r w:rsidR="00CC72F0">
        <w:t>7</w:t>
      </w:r>
      <w:r>
        <w:t xml:space="preserve"> MCC</w:t>
      </w:r>
      <w:r>
        <w:rPr>
          <w:rFonts w:hint="eastAsia"/>
        </w:rPr>
        <w:t>持续</w:t>
      </w:r>
      <w:r>
        <w:t>适航评估</w:t>
      </w:r>
    </w:p>
    <w:p w14:paraId="4A74DE5C" w14:textId="77777777" w:rsidR="009957B7" w:rsidRDefault="009957B7" w:rsidP="009957B7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9957B7" w14:paraId="26088BD3" w14:textId="77777777" w:rsidTr="000A694C">
        <w:tc>
          <w:tcPr>
            <w:tcW w:w="1539" w:type="dxa"/>
            <w:shd w:val="clear" w:color="auto" w:fill="D9D9D9"/>
          </w:tcPr>
          <w:p w14:paraId="008344EB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46F7A883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9957B7" w14:paraId="10281CBC" w14:textId="77777777" w:rsidTr="000A694C">
        <w:tc>
          <w:tcPr>
            <w:tcW w:w="1539" w:type="dxa"/>
            <w:shd w:val="clear" w:color="auto" w:fill="D9D9D9"/>
          </w:tcPr>
          <w:p w14:paraId="30E8E19D" w14:textId="77777777" w:rsidR="009957B7" w:rsidRDefault="009957B7" w:rsidP="000A694C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71241435" w14:textId="77777777" w:rsidR="009957B7" w:rsidRDefault="00D91BF0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CC</w:t>
            </w:r>
            <w:r w:rsidR="009957B7">
              <w:rPr>
                <w:rFonts w:ascii="微软雅黑" w:hAnsi="微软雅黑" w:hint="eastAsia"/>
              </w:rPr>
              <w:t>工程师对损伤报告单</w:t>
            </w:r>
            <w:r>
              <w:rPr>
                <w:rFonts w:ascii="微软雅黑" w:hAnsi="微软雅黑" w:hint="eastAsia"/>
              </w:rPr>
              <w:t>（</w:t>
            </w:r>
            <w:r>
              <w:rPr>
                <w:rFonts w:ascii="微软雅黑" w:hAnsi="微软雅黑" w:hint="eastAsia"/>
              </w:rPr>
              <w:t>MCC</w:t>
            </w:r>
            <w:r>
              <w:rPr>
                <w:rFonts w:ascii="微软雅黑" w:hAnsi="微软雅黑" w:hint="eastAsia"/>
              </w:rPr>
              <w:t>）</w:t>
            </w:r>
            <w:r w:rsidR="009957B7">
              <w:rPr>
                <w:rFonts w:ascii="微软雅黑" w:hAnsi="微软雅黑" w:hint="eastAsia"/>
              </w:rPr>
              <w:t>进行评估</w:t>
            </w:r>
          </w:p>
        </w:tc>
      </w:tr>
      <w:tr w:rsidR="009957B7" w14:paraId="57C0B6A7" w14:textId="77777777" w:rsidTr="000A694C">
        <w:tc>
          <w:tcPr>
            <w:tcW w:w="1539" w:type="dxa"/>
            <w:shd w:val="clear" w:color="auto" w:fill="D9D9D9"/>
          </w:tcPr>
          <w:p w14:paraId="6DE305ED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96746B1" w14:textId="77777777" w:rsidR="00741B3E" w:rsidRPr="00741B3E" w:rsidRDefault="00741B3E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由</w:t>
            </w:r>
            <w:r>
              <w:rPr>
                <w:shd w:val="clear" w:color="auto" w:fill="FFFFFF"/>
              </w:rPr>
              <w:t>MCC</w:t>
            </w:r>
            <w:r>
              <w:rPr>
                <w:shd w:val="clear" w:color="auto" w:fill="FFFFFF"/>
              </w:rPr>
              <w:t>工程师从相应的损伤报告单条目的邮件菜单</w:t>
            </w:r>
            <w:r>
              <w:rPr>
                <w:rFonts w:hint="eastAsia"/>
                <w:shd w:val="clear" w:color="auto" w:fill="FFFFFF"/>
              </w:rPr>
              <w:t>“持续适航评估”进入</w:t>
            </w:r>
          </w:p>
          <w:p w14:paraId="4A0FB5DD" w14:textId="77777777" w:rsidR="00741B3E" w:rsidRPr="00741B3E" w:rsidRDefault="00D91BF0" w:rsidP="00741B3E">
            <w:pPr>
              <w:pStyle w:val="ae"/>
              <w:numPr>
                <w:ilvl w:val="0"/>
                <w:numId w:val="4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hint="eastAsia"/>
              </w:rPr>
              <w:t>选择或填写</w:t>
            </w:r>
            <w:r w:rsidRPr="00741B3E">
              <w:rPr>
                <w:shd w:val="clear" w:color="auto" w:fill="FFFFFF"/>
              </w:rPr>
              <w:t>损伤分类、后续检查文件、处理措施、门槛值、重检间隔、检查方法、到期</w:t>
            </w:r>
            <w:r w:rsidRPr="00741B3E"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461B8289" w14:textId="77777777" w:rsidTr="000A694C">
        <w:trPr>
          <w:trHeight w:val="90"/>
        </w:trPr>
        <w:tc>
          <w:tcPr>
            <w:tcW w:w="1539" w:type="dxa"/>
            <w:shd w:val="clear" w:color="auto" w:fill="D9D9D9"/>
          </w:tcPr>
          <w:p w14:paraId="172BF691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0C9EE09C" w14:textId="77777777" w:rsidR="009957B7" w:rsidRDefault="00D91BF0" w:rsidP="000A694C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9957B7" w14:paraId="2B77F683" w14:textId="77777777" w:rsidTr="000A694C">
        <w:tc>
          <w:tcPr>
            <w:tcW w:w="1539" w:type="dxa"/>
            <w:shd w:val="clear" w:color="auto" w:fill="D9D9D9"/>
          </w:tcPr>
          <w:p w14:paraId="286B8EA6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补充说明（规则）</w:t>
            </w:r>
          </w:p>
        </w:tc>
        <w:tc>
          <w:tcPr>
            <w:tcW w:w="7216" w:type="dxa"/>
          </w:tcPr>
          <w:p w14:paraId="414C37B8" w14:textId="77777777" w:rsid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修理，且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24025747" w14:textId="77777777" w:rsidR="00D91BF0" w:rsidRDefault="00D91BF0" w:rsidP="000A694C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MCC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流转至结构工程师。</w:t>
            </w:r>
          </w:p>
          <w:p w14:paraId="08DAF292" w14:textId="77777777" w:rsidR="00D91BF0" w:rsidRPr="00D91BF0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填写</w:t>
            </w:r>
            <w:r w:rsidRPr="00D91BF0">
              <w:rPr>
                <w:shd w:val="clear" w:color="auto" w:fill="FFFFFF"/>
              </w:rPr>
              <w:t>门槛值、重检间隔、检查方法</w:t>
            </w:r>
            <w:r w:rsidRPr="00D91BF0">
              <w:rPr>
                <w:shd w:val="clear" w:color="auto" w:fill="FFFFFF"/>
              </w:rPr>
              <w:t>”</w:t>
            </w:r>
          </w:p>
          <w:p w14:paraId="52989238" w14:textId="77777777" w:rsidR="009957B7" w:rsidRPr="007023B1" w:rsidRDefault="00D91BF0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r w:rsidRPr="00D91BF0">
              <w:rPr>
                <w:rFonts w:hint="eastAsia"/>
                <w:shd w:val="clear" w:color="auto" w:fill="FFFFFF"/>
              </w:rPr>
              <w:t>FC</w:t>
            </w:r>
            <w:r w:rsidRPr="00D91BF0">
              <w:rPr>
                <w:rFonts w:hint="eastAsia"/>
                <w:shd w:val="clear" w:color="auto" w:fill="FFFFFF"/>
              </w:rPr>
              <w:t>，填写</w:t>
            </w:r>
            <w:r w:rsidRPr="00D91BF0">
              <w:rPr>
                <w:shd w:val="clear" w:color="auto" w:fill="FFFFFF"/>
              </w:rPr>
              <w:t>处理措施、门槛值、重检间隔、检查方法、到期</w:t>
            </w:r>
            <w:r w:rsidRPr="00D91BF0">
              <w:rPr>
                <w:rFonts w:hint="eastAsia"/>
                <w:shd w:val="clear" w:color="auto" w:fill="FFFFFF"/>
              </w:rPr>
              <w:t>时限</w:t>
            </w:r>
          </w:p>
          <w:p w14:paraId="422E5D9D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报告存为草稿，状态为“待提交”；</w:t>
            </w:r>
          </w:p>
          <w:p w14:paraId="07CA1FC3" w14:textId="77777777" w:rsidR="007023B1" w:rsidRPr="007023B1" w:rsidRDefault="007023B1" w:rsidP="00D91BF0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提交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</w:rPr>
              <w:t>将损伤评估单流转至结构工程师，评估单状态为“</w:t>
            </w:r>
            <w:r w:rsidR="004E1939">
              <w:rPr>
                <w:rFonts w:hint="eastAsia"/>
              </w:rPr>
              <w:t>待完善</w:t>
            </w:r>
            <w:r w:rsidR="00E01BDB">
              <w:rPr>
                <w:rFonts w:hint="eastAsia"/>
              </w:rPr>
              <w:t>”</w:t>
            </w:r>
          </w:p>
          <w:p w14:paraId="70313981" w14:textId="77777777" w:rsidR="007023B1" w:rsidRPr="001C2D3D" w:rsidRDefault="007023B1" w:rsidP="00B57411">
            <w:pPr>
              <w:pStyle w:val="ae"/>
              <w:numPr>
                <w:ilvl w:val="0"/>
                <w:numId w:val="33"/>
              </w:numPr>
              <w:ind w:firstLineChars="0"/>
            </w:pPr>
            <w:r>
              <w:rPr>
                <w:shd w:val="clear" w:color="auto" w:fill="FFFFFF"/>
              </w:rPr>
              <w:t>退回</w:t>
            </w:r>
            <w:r w:rsidR="00B57411">
              <w:rPr>
                <w:rFonts w:hint="eastAsia"/>
                <w:shd w:val="clear" w:color="auto" w:fill="FFFFFF"/>
              </w:rPr>
              <w:t>：</w:t>
            </w:r>
            <w:r w:rsidR="00E01BDB" w:rsidRPr="0039649D">
              <w:t>此份损伤报告失效，关联状态变为</w:t>
            </w:r>
            <w:r w:rsidR="00E01BDB" w:rsidRPr="0039649D">
              <w:t>“</w:t>
            </w:r>
            <w:r w:rsidR="00E01BDB">
              <w:t>已退回</w:t>
            </w:r>
            <w:r w:rsidR="00E01BDB" w:rsidRPr="0039649D">
              <w:t>”</w:t>
            </w:r>
            <w:r w:rsidR="00E01BDB" w:rsidRPr="0039649D">
              <w:t>，给</w:t>
            </w:r>
            <w:r w:rsidR="00E01BDB">
              <w:rPr>
                <w:rFonts w:hint="eastAsia"/>
              </w:rPr>
              <w:t>航线</w:t>
            </w:r>
            <w:r w:rsidR="00E01BDB" w:rsidRPr="0039649D">
              <w:t>工程师反馈报告单被退回的提醒；</w:t>
            </w:r>
          </w:p>
        </w:tc>
      </w:tr>
      <w:tr w:rsidR="009957B7" w14:paraId="109E6AAE" w14:textId="77777777" w:rsidTr="000A694C">
        <w:tc>
          <w:tcPr>
            <w:tcW w:w="1539" w:type="dxa"/>
            <w:shd w:val="clear" w:color="auto" w:fill="D9D9D9"/>
          </w:tcPr>
          <w:p w14:paraId="3438C1C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006DCB81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F24C4CB" w14:textId="77777777" w:rsidR="009957B7" w:rsidRDefault="009957B7" w:rsidP="000A694C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D91BF0">
              <w:rPr>
                <w:rFonts w:ascii="微软雅黑" w:hAnsi="微软雅黑" w:hint="eastAsia"/>
              </w:rPr>
              <w:t>MCC</w:t>
            </w:r>
            <w:r w:rsidR="00D91BF0">
              <w:rPr>
                <w:rFonts w:ascii="微软雅黑" w:hAnsi="微软雅黑" w:hint="eastAsia"/>
              </w:rPr>
              <w:t>持续适航评估单</w:t>
            </w:r>
          </w:p>
        </w:tc>
      </w:tr>
      <w:tr w:rsidR="009957B7" w14:paraId="45CAF165" w14:textId="77777777" w:rsidTr="000A694C">
        <w:tc>
          <w:tcPr>
            <w:tcW w:w="1539" w:type="dxa"/>
            <w:shd w:val="clear" w:color="auto" w:fill="D9D9D9"/>
          </w:tcPr>
          <w:p w14:paraId="286F4667" w14:textId="77777777" w:rsidR="009957B7" w:rsidRDefault="009957B7" w:rsidP="000A694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4FECAD8E" w14:textId="77777777" w:rsidR="009957B7" w:rsidRDefault="009957B7" w:rsidP="000A694C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159B98E5" w14:textId="77777777" w:rsidR="004C4209" w:rsidRDefault="004C4209" w:rsidP="00171A83"/>
    <w:p w14:paraId="0D453D92" w14:textId="77777777" w:rsidR="004C4209" w:rsidRDefault="004C4209" w:rsidP="00171A83"/>
    <w:p w14:paraId="3457BC3E" w14:textId="77777777" w:rsidR="00C55EDD" w:rsidRDefault="00C55EDD" w:rsidP="00C55EDD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305"/>
        <w:gridCol w:w="992"/>
        <w:gridCol w:w="1276"/>
        <w:gridCol w:w="1530"/>
        <w:gridCol w:w="2977"/>
      </w:tblGrid>
      <w:tr w:rsidR="00C55EDD" w14:paraId="2293F98B" w14:textId="77777777" w:rsidTr="001B3944">
        <w:tc>
          <w:tcPr>
            <w:tcW w:w="675" w:type="dxa"/>
            <w:shd w:val="clear" w:color="auto" w:fill="FFCC99"/>
            <w:vAlign w:val="center"/>
          </w:tcPr>
          <w:p w14:paraId="24DD64D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305" w:type="dxa"/>
            <w:shd w:val="clear" w:color="auto" w:fill="FFCC99"/>
            <w:vAlign w:val="center"/>
          </w:tcPr>
          <w:p w14:paraId="5C71C55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FFCC99"/>
            <w:vAlign w:val="center"/>
          </w:tcPr>
          <w:p w14:paraId="13ADB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B07D63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46B0E6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0B930784" w14:textId="77777777" w:rsidR="00C55EDD" w:rsidRDefault="00C55EDD" w:rsidP="000A694C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C55EDD" w14:paraId="448877A8" w14:textId="77777777" w:rsidTr="001B3944">
        <w:tc>
          <w:tcPr>
            <w:tcW w:w="675" w:type="dxa"/>
            <w:vAlign w:val="center"/>
          </w:tcPr>
          <w:p w14:paraId="21D911E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305" w:type="dxa"/>
            <w:vAlign w:val="center"/>
          </w:tcPr>
          <w:p w14:paraId="1F8FAA0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992" w:type="dxa"/>
            <w:vAlign w:val="center"/>
          </w:tcPr>
          <w:p w14:paraId="657B68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731D0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D2DBCE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EB5EE6C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915E7C8" w14:textId="77777777" w:rsidTr="001B3944">
        <w:tc>
          <w:tcPr>
            <w:tcW w:w="675" w:type="dxa"/>
            <w:vAlign w:val="center"/>
          </w:tcPr>
          <w:p w14:paraId="42633A6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305" w:type="dxa"/>
            <w:vAlign w:val="center"/>
          </w:tcPr>
          <w:p w14:paraId="73C3669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992" w:type="dxa"/>
            <w:vAlign w:val="center"/>
          </w:tcPr>
          <w:p w14:paraId="2A448AE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29168C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F6C8DB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85FBB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13511F65" w14:textId="77777777" w:rsidTr="001B3944">
        <w:tc>
          <w:tcPr>
            <w:tcW w:w="675" w:type="dxa"/>
            <w:vAlign w:val="center"/>
          </w:tcPr>
          <w:p w14:paraId="4869B0C2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305" w:type="dxa"/>
            <w:vAlign w:val="center"/>
          </w:tcPr>
          <w:p w14:paraId="19AED8C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992" w:type="dxa"/>
            <w:vAlign w:val="center"/>
          </w:tcPr>
          <w:p w14:paraId="63BFC72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F48E49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3A7717A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5D3397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2E7EA4A4" w14:textId="77777777" w:rsidTr="001B3944">
        <w:tc>
          <w:tcPr>
            <w:tcW w:w="675" w:type="dxa"/>
            <w:vAlign w:val="center"/>
          </w:tcPr>
          <w:p w14:paraId="2A2E14E6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305" w:type="dxa"/>
            <w:vAlign w:val="center"/>
          </w:tcPr>
          <w:p w14:paraId="44E47F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992" w:type="dxa"/>
            <w:vAlign w:val="center"/>
          </w:tcPr>
          <w:p w14:paraId="0D027AD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33075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52733C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BF9F026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1F11D8D" w14:textId="77777777" w:rsidTr="001B3944">
        <w:tc>
          <w:tcPr>
            <w:tcW w:w="675" w:type="dxa"/>
            <w:vAlign w:val="center"/>
          </w:tcPr>
          <w:p w14:paraId="4B7F0251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305" w:type="dxa"/>
            <w:vAlign w:val="center"/>
          </w:tcPr>
          <w:p w14:paraId="6288B5F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992" w:type="dxa"/>
            <w:vAlign w:val="center"/>
          </w:tcPr>
          <w:p w14:paraId="31BA9F9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F889D1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009C7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D7FFBF2" w14:textId="77777777" w:rsidR="00C55EDD" w:rsidRDefault="00C55EDD" w:rsidP="000A694C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D39C0F6" w14:textId="77777777" w:rsidTr="001B3944">
        <w:tc>
          <w:tcPr>
            <w:tcW w:w="675" w:type="dxa"/>
            <w:vAlign w:val="center"/>
          </w:tcPr>
          <w:p w14:paraId="1A076B4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305" w:type="dxa"/>
            <w:vAlign w:val="center"/>
          </w:tcPr>
          <w:p w14:paraId="29AAB64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992" w:type="dxa"/>
            <w:vAlign w:val="center"/>
          </w:tcPr>
          <w:p w14:paraId="15203AA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076151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D14150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678A40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319C315" w14:textId="77777777" w:rsidTr="001B3944">
        <w:tc>
          <w:tcPr>
            <w:tcW w:w="675" w:type="dxa"/>
            <w:vAlign w:val="center"/>
          </w:tcPr>
          <w:p w14:paraId="2BAC9973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305" w:type="dxa"/>
            <w:vAlign w:val="center"/>
          </w:tcPr>
          <w:p w14:paraId="1787A2D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992" w:type="dxa"/>
            <w:vAlign w:val="center"/>
          </w:tcPr>
          <w:p w14:paraId="497E4E8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97244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A586B9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D24AD51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B4D568F" w14:textId="77777777" w:rsidTr="001B3944">
        <w:tc>
          <w:tcPr>
            <w:tcW w:w="675" w:type="dxa"/>
            <w:vAlign w:val="center"/>
          </w:tcPr>
          <w:p w14:paraId="3E5DE17C" w14:textId="77777777" w:rsidR="00C55EDD" w:rsidRDefault="00C55EDD" w:rsidP="000A694C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305" w:type="dxa"/>
            <w:vAlign w:val="center"/>
          </w:tcPr>
          <w:p w14:paraId="32A0186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992" w:type="dxa"/>
            <w:vAlign w:val="center"/>
          </w:tcPr>
          <w:p w14:paraId="42D516C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D70D8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C2EFA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45BC1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32D7D034" w14:textId="77777777" w:rsidTr="001B3944">
        <w:tc>
          <w:tcPr>
            <w:tcW w:w="675" w:type="dxa"/>
            <w:vAlign w:val="center"/>
          </w:tcPr>
          <w:p w14:paraId="70FE791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305" w:type="dxa"/>
            <w:vAlign w:val="center"/>
          </w:tcPr>
          <w:p w14:paraId="6D799DE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992" w:type="dxa"/>
            <w:vAlign w:val="center"/>
          </w:tcPr>
          <w:p w14:paraId="6DABD30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3CB9638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44EEB1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29D97D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51FAC11F" w14:textId="77777777" w:rsidTr="001B3944">
        <w:tc>
          <w:tcPr>
            <w:tcW w:w="675" w:type="dxa"/>
            <w:vAlign w:val="center"/>
          </w:tcPr>
          <w:p w14:paraId="1C5B2958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704DCF4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992" w:type="dxa"/>
            <w:vAlign w:val="center"/>
          </w:tcPr>
          <w:p w14:paraId="741523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9F8BC8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664983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C30AA1B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070DD1E2" w14:textId="77777777" w:rsidTr="001B3944">
        <w:tc>
          <w:tcPr>
            <w:tcW w:w="675" w:type="dxa"/>
            <w:vAlign w:val="center"/>
          </w:tcPr>
          <w:p w14:paraId="1BCFB10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09C65F0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1A38B6C9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C900A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62BEDE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517BF9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7F119540" w14:textId="77777777" w:rsidTr="001B3944">
        <w:tc>
          <w:tcPr>
            <w:tcW w:w="675" w:type="dxa"/>
            <w:vAlign w:val="center"/>
          </w:tcPr>
          <w:p w14:paraId="3839771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0F9A526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992" w:type="dxa"/>
            <w:vAlign w:val="center"/>
          </w:tcPr>
          <w:p w14:paraId="2E56D603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45D003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DE10A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830B160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自动填入或人工选择</w:t>
            </w:r>
          </w:p>
        </w:tc>
      </w:tr>
      <w:tr w:rsidR="00C55EDD" w14:paraId="4548FBA3" w14:textId="77777777" w:rsidTr="001B3944">
        <w:tc>
          <w:tcPr>
            <w:tcW w:w="675" w:type="dxa"/>
            <w:vAlign w:val="center"/>
          </w:tcPr>
          <w:p w14:paraId="6097AF4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362D5BAB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992" w:type="dxa"/>
            <w:vAlign w:val="center"/>
          </w:tcPr>
          <w:p w14:paraId="05226D2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4C2A70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0A8E3E9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E03DD2F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4F05E833" w14:textId="77777777" w:rsidTr="001B3944">
        <w:tc>
          <w:tcPr>
            <w:tcW w:w="675" w:type="dxa"/>
            <w:vAlign w:val="center"/>
          </w:tcPr>
          <w:p w14:paraId="1BEA7276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0C35CEF8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992" w:type="dxa"/>
            <w:vAlign w:val="center"/>
          </w:tcPr>
          <w:p w14:paraId="0751B91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37702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1AD5F06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74FC7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人工上传照片，用于确认损伤位置</w:t>
            </w:r>
          </w:p>
        </w:tc>
      </w:tr>
      <w:tr w:rsidR="00C55EDD" w14:paraId="698D1F55" w14:textId="77777777" w:rsidTr="001B3944">
        <w:tc>
          <w:tcPr>
            <w:tcW w:w="675" w:type="dxa"/>
            <w:vAlign w:val="center"/>
          </w:tcPr>
          <w:p w14:paraId="30A9C23F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7B8DBCEE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992" w:type="dxa"/>
            <w:vAlign w:val="center"/>
          </w:tcPr>
          <w:p w14:paraId="0795F2B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E8C507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7F68DE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8AE15F5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坐标</w:t>
            </w:r>
          </w:p>
        </w:tc>
      </w:tr>
      <w:tr w:rsidR="00C55EDD" w14:paraId="30136452" w14:textId="77777777" w:rsidTr="001B3944">
        <w:tc>
          <w:tcPr>
            <w:tcW w:w="675" w:type="dxa"/>
            <w:vAlign w:val="center"/>
          </w:tcPr>
          <w:p w14:paraId="65F7FD15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5B4FC79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992" w:type="dxa"/>
            <w:vAlign w:val="center"/>
          </w:tcPr>
          <w:p w14:paraId="3B4692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781BF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23D60BF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5956A14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进入画图页面</w:t>
            </w:r>
            <w:r>
              <w:rPr>
                <w:rFonts w:ascii="微软雅黑" w:hAnsi="微软雅黑" w:hint="eastAsia"/>
              </w:rPr>
              <w:t>，在途中标注损伤，</w:t>
            </w:r>
            <w:r>
              <w:rPr>
                <w:rFonts w:ascii="微软雅黑" w:hAnsi="微软雅黑"/>
              </w:rPr>
              <w:t>自动返回相应数据</w:t>
            </w:r>
          </w:p>
        </w:tc>
      </w:tr>
      <w:tr w:rsidR="00C55EDD" w14:paraId="35AC112A" w14:textId="77777777" w:rsidTr="001B3944">
        <w:tc>
          <w:tcPr>
            <w:tcW w:w="675" w:type="dxa"/>
            <w:vAlign w:val="center"/>
          </w:tcPr>
          <w:p w14:paraId="72FC7C92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5B43E4A0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992" w:type="dxa"/>
            <w:vAlign w:val="center"/>
          </w:tcPr>
          <w:p w14:paraId="56A6A41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1F1072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6AB467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3BC30E2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人工填入</w:t>
            </w:r>
          </w:p>
        </w:tc>
      </w:tr>
      <w:tr w:rsidR="00C55EDD" w14:paraId="50457A8D" w14:textId="77777777" w:rsidTr="001B3944">
        <w:tc>
          <w:tcPr>
            <w:tcW w:w="675" w:type="dxa"/>
            <w:vAlign w:val="center"/>
          </w:tcPr>
          <w:p w14:paraId="251B418A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21AE1756" w14:textId="77777777" w:rsidR="00C55EDD" w:rsidRPr="001375C8" w:rsidRDefault="00C55EDD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参数说明</w:t>
            </w:r>
          </w:p>
        </w:tc>
        <w:tc>
          <w:tcPr>
            <w:tcW w:w="992" w:type="dxa"/>
            <w:vAlign w:val="center"/>
          </w:tcPr>
          <w:p w14:paraId="2EC20DAB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93214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870778F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DA78FD3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之前页面设置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鼠标悬停显示参数填写提示</w:t>
            </w:r>
          </w:p>
        </w:tc>
      </w:tr>
      <w:tr w:rsidR="00C55EDD" w14:paraId="381CA649" w14:textId="77777777" w:rsidTr="001B3944">
        <w:tc>
          <w:tcPr>
            <w:tcW w:w="675" w:type="dxa"/>
            <w:vAlign w:val="center"/>
          </w:tcPr>
          <w:p w14:paraId="147B5874" w14:textId="77777777" w:rsidR="00C55EDD" w:rsidRDefault="00C55EDD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305" w:type="dxa"/>
            <w:vAlign w:val="center"/>
          </w:tcPr>
          <w:p w14:paraId="5AFD1CD3" w14:textId="77777777" w:rsidR="00C55EDD" w:rsidRPr="00BF2E60" w:rsidRDefault="001B3944" w:rsidP="000A694C">
            <w:pPr>
              <w:spacing w:line="400" w:lineRule="exact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报告分配</w:t>
            </w:r>
          </w:p>
        </w:tc>
        <w:tc>
          <w:tcPr>
            <w:tcW w:w="992" w:type="dxa"/>
            <w:vAlign w:val="center"/>
          </w:tcPr>
          <w:p w14:paraId="3B47BDD1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A49DBB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E7F88D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DB1C69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由派工系统返回</w:t>
            </w:r>
          </w:p>
        </w:tc>
      </w:tr>
      <w:tr w:rsidR="00C55EDD" w14:paraId="17E8F0E0" w14:textId="77777777" w:rsidTr="001B3944">
        <w:tc>
          <w:tcPr>
            <w:tcW w:w="675" w:type="dxa"/>
            <w:vAlign w:val="center"/>
          </w:tcPr>
          <w:p w14:paraId="3E241C08" w14:textId="77777777" w:rsidR="00C55EDD" w:rsidRDefault="001B3944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305" w:type="dxa"/>
            <w:vAlign w:val="center"/>
          </w:tcPr>
          <w:p w14:paraId="0A542CC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修理</w:t>
            </w:r>
          </w:p>
        </w:tc>
        <w:tc>
          <w:tcPr>
            <w:tcW w:w="992" w:type="dxa"/>
            <w:vAlign w:val="center"/>
          </w:tcPr>
          <w:p w14:paraId="5A45DDC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558EF55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FE26E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CC4E098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</w:t>
            </w:r>
            <w:r w:rsidR="001B3944">
              <w:rPr>
                <w:rFonts w:ascii="微软雅黑" w:hAnsi="微软雅黑"/>
              </w:rPr>
              <w:t>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CC29F8" w14:paraId="50A6FD3F" w14:textId="77777777" w:rsidTr="001B3944">
        <w:tc>
          <w:tcPr>
            <w:tcW w:w="675" w:type="dxa"/>
            <w:vAlign w:val="center"/>
          </w:tcPr>
          <w:p w14:paraId="5E6D8A0E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14:paraId="2B561C45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旧损伤</w:t>
            </w:r>
          </w:p>
        </w:tc>
        <w:tc>
          <w:tcPr>
            <w:tcW w:w="992" w:type="dxa"/>
            <w:vAlign w:val="center"/>
          </w:tcPr>
          <w:p w14:paraId="21874D19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EA57D3D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DC2801B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9B93158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损伤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6CD332F0" w14:textId="77777777" w:rsidTr="001B3944">
        <w:tc>
          <w:tcPr>
            <w:tcW w:w="675" w:type="dxa"/>
            <w:vAlign w:val="center"/>
          </w:tcPr>
          <w:p w14:paraId="314E3287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1FF53A50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</w:p>
        </w:tc>
        <w:tc>
          <w:tcPr>
            <w:tcW w:w="992" w:type="dxa"/>
            <w:vAlign w:val="center"/>
          </w:tcPr>
          <w:p w14:paraId="1DCADDAA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A68AFE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22EE9A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CC641B2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VSTC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45F4E384" w14:textId="77777777" w:rsidTr="001B3944">
        <w:tc>
          <w:tcPr>
            <w:tcW w:w="675" w:type="dxa"/>
            <w:vAlign w:val="center"/>
          </w:tcPr>
          <w:p w14:paraId="7D5602E4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3</w:t>
            </w:r>
          </w:p>
        </w:tc>
        <w:tc>
          <w:tcPr>
            <w:tcW w:w="1305" w:type="dxa"/>
            <w:vAlign w:val="center"/>
          </w:tcPr>
          <w:p w14:paraId="67B9DFA2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</w:p>
        </w:tc>
        <w:tc>
          <w:tcPr>
            <w:tcW w:w="992" w:type="dxa"/>
            <w:vAlign w:val="center"/>
          </w:tcPr>
          <w:p w14:paraId="60C53EF6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A0D5FE7" w14:textId="77777777" w:rsidR="00C55EDD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E24D00C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54E3FDE" w14:textId="77777777" w:rsidR="00C55EDD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MDA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2D80AE6B" w14:textId="77777777" w:rsidTr="001B3944">
        <w:tc>
          <w:tcPr>
            <w:tcW w:w="675" w:type="dxa"/>
            <w:vAlign w:val="center"/>
          </w:tcPr>
          <w:p w14:paraId="5EC91DD0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305" w:type="dxa"/>
            <w:vAlign w:val="center"/>
          </w:tcPr>
          <w:p w14:paraId="64898CC0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</w:t>
            </w:r>
          </w:p>
        </w:tc>
        <w:tc>
          <w:tcPr>
            <w:tcW w:w="992" w:type="dxa"/>
            <w:vAlign w:val="center"/>
          </w:tcPr>
          <w:p w14:paraId="0BE999F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C34D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73972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37A7FAC" w14:textId="77777777" w:rsidR="00CC29F8" w:rsidRDefault="00BD78B7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78315AD1" w14:textId="77777777" w:rsidTr="001B3944">
        <w:tc>
          <w:tcPr>
            <w:tcW w:w="675" w:type="dxa"/>
            <w:vAlign w:val="center"/>
          </w:tcPr>
          <w:p w14:paraId="3CB01CE8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305" w:type="dxa"/>
            <w:vAlign w:val="center"/>
          </w:tcPr>
          <w:p w14:paraId="4B51C88C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A</w:t>
            </w:r>
            <w:r>
              <w:rPr>
                <w:shd w:val="clear" w:color="auto" w:fill="FFFFFF"/>
              </w:rPr>
              <w:t>D</w:t>
            </w:r>
          </w:p>
        </w:tc>
        <w:tc>
          <w:tcPr>
            <w:tcW w:w="992" w:type="dxa"/>
            <w:vAlign w:val="center"/>
          </w:tcPr>
          <w:p w14:paraId="1B877BA7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79F7283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AF8D1F2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9B2042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A</w:t>
            </w:r>
            <w:r>
              <w:rPr>
                <w:rFonts w:ascii="微软雅黑" w:hAnsi="微软雅黑"/>
              </w:rPr>
              <w:t>D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C29F8" w14:paraId="30627FEC" w14:textId="77777777" w:rsidTr="001B3944">
        <w:tc>
          <w:tcPr>
            <w:tcW w:w="675" w:type="dxa"/>
            <w:vAlign w:val="center"/>
          </w:tcPr>
          <w:p w14:paraId="1875F1C6" w14:textId="77777777" w:rsidR="00CC29F8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305" w:type="dxa"/>
            <w:vAlign w:val="center"/>
          </w:tcPr>
          <w:p w14:paraId="7FC8F77E" w14:textId="77777777" w:rsidR="00CC29F8" w:rsidRDefault="00CC29F8" w:rsidP="001B3944">
            <w:pPr>
              <w:jc w:val="center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S</w:t>
            </w:r>
            <w:r>
              <w:rPr>
                <w:shd w:val="clear" w:color="auto" w:fill="FFFFFF"/>
              </w:rPr>
              <w:t>B</w:t>
            </w:r>
          </w:p>
        </w:tc>
        <w:tc>
          <w:tcPr>
            <w:tcW w:w="992" w:type="dxa"/>
            <w:vAlign w:val="center"/>
          </w:tcPr>
          <w:p w14:paraId="5BCB905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B6C2A80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FA73761" w14:textId="77777777" w:rsidR="00CC29F8" w:rsidRDefault="00CC29F8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D047DFE" w14:textId="77777777" w:rsidR="00CC29F8" w:rsidRDefault="00BD78B7" w:rsidP="00BD78B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</w:t>
            </w:r>
            <w:r>
              <w:rPr>
                <w:rFonts w:ascii="微软雅黑" w:hAnsi="微软雅黑" w:hint="eastAsia"/>
              </w:rPr>
              <w:t>S</w:t>
            </w:r>
            <w:r>
              <w:rPr>
                <w:rFonts w:ascii="微软雅黑" w:hAnsi="微软雅黑"/>
              </w:rPr>
              <w:t>B</w:t>
            </w:r>
            <w:r>
              <w:rPr>
                <w:rFonts w:ascii="微软雅黑" w:hAnsi="微软雅黑"/>
              </w:rPr>
              <w:t>单</w:t>
            </w:r>
          </w:p>
        </w:tc>
      </w:tr>
      <w:tr w:rsidR="00C55EDD" w14:paraId="2ED9A1F5" w14:textId="77777777" w:rsidTr="001B3944">
        <w:tc>
          <w:tcPr>
            <w:tcW w:w="675" w:type="dxa"/>
            <w:vAlign w:val="center"/>
          </w:tcPr>
          <w:p w14:paraId="4DD243F2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7</w:t>
            </w:r>
          </w:p>
        </w:tc>
        <w:tc>
          <w:tcPr>
            <w:tcW w:w="1305" w:type="dxa"/>
            <w:vAlign w:val="center"/>
          </w:tcPr>
          <w:p w14:paraId="16857222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992" w:type="dxa"/>
            <w:vAlign w:val="center"/>
          </w:tcPr>
          <w:p w14:paraId="18784650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92E3B3C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DA35445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E4D559" w14:textId="77777777" w:rsidR="00C55EDD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将主参数与次参数代入预先设置好的公式中运算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将运算结果匹配之前添加的结论</w:t>
            </w:r>
            <w:r>
              <w:rPr>
                <w:rFonts w:ascii="微软雅黑" w:hAnsi="微软雅黑" w:hint="eastAsia"/>
              </w:rPr>
              <w:t>。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超链接</w:t>
            </w:r>
            <w:r>
              <w:rPr>
                <w:rFonts w:ascii="微软雅黑" w:hAnsi="微软雅黑" w:hint="eastAsia"/>
              </w:rPr>
              <w:t>”</w:t>
            </w:r>
            <w:r>
              <w:rPr>
                <w:rFonts w:ascii="微软雅黑" w:hAnsi="微软雅黑"/>
              </w:rPr>
              <w:t>链接至匹配结论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C55EDD" w14:paraId="2BEDD029" w14:textId="77777777" w:rsidTr="001B3944">
        <w:tc>
          <w:tcPr>
            <w:tcW w:w="675" w:type="dxa"/>
            <w:vAlign w:val="center"/>
          </w:tcPr>
          <w:p w14:paraId="6E26F9AF" w14:textId="77777777" w:rsidR="00C55EDD" w:rsidRDefault="001B3944" w:rsidP="00CC29F8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CC29F8"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14:paraId="6845ABED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992" w:type="dxa"/>
            <w:vAlign w:val="center"/>
          </w:tcPr>
          <w:p w14:paraId="53E19EF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19BDA2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230C9FAD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6566858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31C96483" w14:textId="77777777" w:rsidTr="001B3944">
        <w:tc>
          <w:tcPr>
            <w:tcW w:w="675" w:type="dxa"/>
            <w:vAlign w:val="center"/>
          </w:tcPr>
          <w:p w14:paraId="5D5786B7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9</w:t>
            </w:r>
          </w:p>
        </w:tc>
        <w:tc>
          <w:tcPr>
            <w:tcW w:w="1305" w:type="dxa"/>
            <w:vAlign w:val="center"/>
          </w:tcPr>
          <w:p w14:paraId="01D801D0" w14:textId="77777777" w:rsidR="00C55EDD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992" w:type="dxa"/>
            <w:vAlign w:val="center"/>
          </w:tcPr>
          <w:p w14:paraId="56CA282E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745F95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F838CB4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B9AA5D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C55EDD" w14:paraId="039867AD" w14:textId="77777777" w:rsidTr="001B3944">
        <w:tc>
          <w:tcPr>
            <w:tcW w:w="675" w:type="dxa"/>
            <w:vAlign w:val="center"/>
          </w:tcPr>
          <w:p w14:paraId="1621CE4F" w14:textId="77777777" w:rsidR="00C55EDD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305" w:type="dxa"/>
            <w:vAlign w:val="center"/>
          </w:tcPr>
          <w:p w14:paraId="29F46293" w14:textId="77777777" w:rsidR="00C55EDD" w:rsidRPr="001375C8" w:rsidRDefault="00C55EDD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992" w:type="dxa"/>
            <w:vAlign w:val="center"/>
          </w:tcPr>
          <w:p w14:paraId="1F766BE2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D1585B6" w14:textId="77777777" w:rsidR="00C55EDD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B74AF7" w14:textId="77777777" w:rsidR="00C55EDD" w:rsidRDefault="00C55EDD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BC3DA3E" w14:textId="77777777" w:rsidR="00C55EDD" w:rsidRDefault="00C55EDD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5347D30D" w14:textId="77777777" w:rsidTr="001B3944">
        <w:tc>
          <w:tcPr>
            <w:tcW w:w="675" w:type="dxa"/>
            <w:vAlign w:val="center"/>
          </w:tcPr>
          <w:p w14:paraId="08CE0196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305" w:type="dxa"/>
            <w:vAlign w:val="center"/>
          </w:tcPr>
          <w:p w14:paraId="621F91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992" w:type="dxa"/>
            <w:vAlign w:val="center"/>
          </w:tcPr>
          <w:p w14:paraId="7022F24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B491DE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354C94A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EF2AB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一般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重要修理评估页面</w:t>
            </w:r>
          </w:p>
        </w:tc>
      </w:tr>
      <w:tr w:rsidR="001B3944" w14:paraId="7CAADD1D" w14:textId="77777777" w:rsidTr="001B3944">
        <w:tc>
          <w:tcPr>
            <w:tcW w:w="675" w:type="dxa"/>
            <w:vAlign w:val="center"/>
          </w:tcPr>
          <w:p w14:paraId="0578889F" w14:textId="77777777" w:rsidR="001B3944" w:rsidRDefault="00CC29F8" w:rsidP="00D62059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</w:t>
            </w:r>
            <w:r w:rsidR="00D62059"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14:paraId="7C1DE8A4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992" w:type="dxa"/>
            <w:vAlign w:val="center"/>
          </w:tcPr>
          <w:p w14:paraId="2272D437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A44068B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EBBBDB1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368F5CF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1B3944" w14:paraId="4DB32F89" w14:textId="77777777" w:rsidTr="001B3944">
        <w:tc>
          <w:tcPr>
            <w:tcW w:w="675" w:type="dxa"/>
            <w:vAlign w:val="center"/>
          </w:tcPr>
          <w:p w14:paraId="41F19659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34</w:t>
            </w:r>
          </w:p>
        </w:tc>
        <w:tc>
          <w:tcPr>
            <w:tcW w:w="1305" w:type="dxa"/>
            <w:vAlign w:val="center"/>
          </w:tcPr>
          <w:p w14:paraId="6C21B510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992" w:type="dxa"/>
            <w:vAlign w:val="center"/>
          </w:tcPr>
          <w:p w14:paraId="642C13C2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9FED78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09E94D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C16E5A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</w:t>
            </w:r>
            <w:r>
              <w:rPr>
                <w:rFonts w:ascii="微软雅黑" w:hAnsi="微软雅黑"/>
              </w:rPr>
              <w:t>链接至新增</w:t>
            </w:r>
            <w:r>
              <w:rPr>
                <w:rFonts w:ascii="微软雅黑" w:hAnsi="微软雅黑"/>
              </w:rPr>
              <w:t>FC</w:t>
            </w:r>
            <w:r>
              <w:rPr>
                <w:rFonts w:ascii="微软雅黑" w:hAnsi="微软雅黑"/>
              </w:rPr>
              <w:t>或链接至关联</w:t>
            </w:r>
            <w:r>
              <w:rPr>
                <w:rFonts w:ascii="微软雅黑" w:hAnsi="微软雅黑"/>
              </w:rPr>
              <w:t>FC</w:t>
            </w:r>
          </w:p>
        </w:tc>
      </w:tr>
      <w:tr w:rsidR="001B3944" w14:paraId="34DFD4EC" w14:textId="77777777" w:rsidTr="001B3944">
        <w:tc>
          <w:tcPr>
            <w:tcW w:w="675" w:type="dxa"/>
            <w:vAlign w:val="center"/>
          </w:tcPr>
          <w:p w14:paraId="6E33877D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305" w:type="dxa"/>
            <w:vAlign w:val="center"/>
          </w:tcPr>
          <w:p w14:paraId="49E1B5C1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992" w:type="dxa"/>
            <w:vAlign w:val="center"/>
          </w:tcPr>
          <w:p w14:paraId="730683F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01157C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30A21AFA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5F1B5FF" w14:textId="77777777" w:rsidR="001B3944" w:rsidRDefault="00FC4A40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1B3944" w14:paraId="05C214E1" w14:textId="77777777" w:rsidTr="001B3944">
        <w:tc>
          <w:tcPr>
            <w:tcW w:w="675" w:type="dxa"/>
            <w:vAlign w:val="center"/>
          </w:tcPr>
          <w:p w14:paraId="09F8410C" w14:textId="77777777" w:rsidR="001B3944" w:rsidRDefault="00D62059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305" w:type="dxa"/>
            <w:vAlign w:val="center"/>
          </w:tcPr>
          <w:p w14:paraId="13E41EA3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992" w:type="dxa"/>
            <w:vAlign w:val="center"/>
          </w:tcPr>
          <w:p w14:paraId="31780C5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57D1C4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0BB280A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FE2443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2A26F7CA" w14:textId="77777777" w:rsidTr="001B3944">
        <w:tc>
          <w:tcPr>
            <w:tcW w:w="675" w:type="dxa"/>
            <w:vAlign w:val="center"/>
          </w:tcPr>
          <w:p w14:paraId="01A7BCDB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7</w:t>
            </w:r>
          </w:p>
        </w:tc>
        <w:tc>
          <w:tcPr>
            <w:tcW w:w="1305" w:type="dxa"/>
            <w:vAlign w:val="center"/>
          </w:tcPr>
          <w:p w14:paraId="1B04CB1E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992" w:type="dxa"/>
            <w:vAlign w:val="center"/>
          </w:tcPr>
          <w:p w14:paraId="21F1022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ECB01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42BD4E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939E2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1E394EA3" w14:textId="77777777" w:rsidTr="001B3944">
        <w:tc>
          <w:tcPr>
            <w:tcW w:w="675" w:type="dxa"/>
            <w:vAlign w:val="center"/>
          </w:tcPr>
          <w:p w14:paraId="33FCCE02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305" w:type="dxa"/>
            <w:vAlign w:val="center"/>
          </w:tcPr>
          <w:p w14:paraId="04780377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992" w:type="dxa"/>
            <w:vAlign w:val="center"/>
          </w:tcPr>
          <w:p w14:paraId="0B298C74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3FDF5A9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50C64516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553E06" w14:textId="77777777" w:rsidR="001B3944" w:rsidRDefault="001B3944" w:rsidP="000A694C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或“</w:t>
            </w:r>
            <w:r>
              <w:rPr>
                <w:rFonts w:ascii="微软雅黑" w:hAnsi="微软雅黑" w:hint="eastAsia"/>
              </w:rPr>
              <w:t>B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  <w:tr w:rsidR="001B3944" w14:paraId="08C924FA" w14:textId="77777777" w:rsidTr="001B3944">
        <w:tc>
          <w:tcPr>
            <w:tcW w:w="675" w:type="dxa"/>
            <w:vAlign w:val="center"/>
          </w:tcPr>
          <w:p w14:paraId="178A909E" w14:textId="77777777" w:rsidR="001B3944" w:rsidRDefault="00CC29F8" w:rsidP="000A694C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9</w:t>
            </w:r>
          </w:p>
        </w:tc>
        <w:tc>
          <w:tcPr>
            <w:tcW w:w="1305" w:type="dxa"/>
            <w:vAlign w:val="center"/>
          </w:tcPr>
          <w:p w14:paraId="39DAC93A" w14:textId="77777777" w:rsidR="001B3944" w:rsidRPr="001375C8" w:rsidRDefault="001B3944" w:rsidP="001B3944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992" w:type="dxa"/>
            <w:vAlign w:val="center"/>
          </w:tcPr>
          <w:p w14:paraId="19668905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DA33B38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</w:t>
            </w:r>
          </w:p>
        </w:tc>
        <w:tc>
          <w:tcPr>
            <w:tcW w:w="1530" w:type="dxa"/>
            <w:vAlign w:val="center"/>
          </w:tcPr>
          <w:p w14:paraId="4A2381E0" w14:textId="77777777" w:rsidR="001B3944" w:rsidRDefault="001B3944" w:rsidP="000A694C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F3A407F" w14:textId="77777777" w:rsidR="001B3944" w:rsidRDefault="001B3944" w:rsidP="001B3944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类型为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“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”时，需必填</w:t>
            </w:r>
          </w:p>
        </w:tc>
      </w:tr>
    </w:tbl>
    <w:p w14:paraId="279C4052" w14:textId="77777777" w:rsidR="00C55EDD" w:rsidRDefault="00C55EDD" w:rsidP="00171A83"/>
    <w:p w14:paraId="305C57CA" w14:textId="77777777" w:rsidR="001B3944" w:rsidRDefault="001B3944" w:rsidP="00171A83"/>
    <w:p w14:paraId="61A0BD98" w14:textId="77777777" w:rsidR="00C72113" w:rsidRDefault="00C72113" w:rsidP="00C72113">
      <w:pPr>
        <w:pStyle w:val="1"/>
        <w:numPr>
          <w:ilvl w:val="0"/>
          <w:numId w:val="29"/>
        </w:numPr>
        <w:spacing w:before="156" w:after="156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结构模块</w:t>
      </w:r>
    </w:p>
    <w:p w14:paraId="6E96488F" w14:textId="77777777" w:rsidR="00C72113" w:rsidRPr="00C72113" w:rsidRDefault="00C72113" w:rsidP="00C72113">
      <w:pPr>
        <w:pStyle w:val="2"/>
      </w:pPr>
      <w:r>
        <w:rPr>
          <w:rFonts w:hint="eastAsia"/>
        </w:rPr>
        <w:t>7</w:t>
      </w:r>
      <w:r>
        <w:t xml:space="preserve">.1 </w:t>
      </w:r>
      <w:r>
        <w:t>损伤报告</w:t>
      </w:r>
    </w:p>
    <w:p w14:paraId="166A75B6" w14:textId="77777777" w:rsidR="001B3944" w:rsidRDefault="00C72113" w:rsidP="00C72113">
      <w:pPr>
        <w:pStyle w:val="3"/>
      </w:pPr>
      <w:r>
        <w:rPr>
          <w:rFonts w:hint="eastAsia"/>
        </w:rPr>
        <w:t>7</w:t>
      </w:r>
      <w:r>
        <w:t xml:space="preserve">.1.1 </w:t>
      </w:r>
      <w:r w:rsidR="000A694C">
        <w:rPr>
          <w:rFonts w:hint="eastAsia"/>
        </w:rPr>
        <w:t>业务描述</w:t>
      </w:r>
    </w:p>
    <w:p w14:paraId="0D327FFE" w14:textId="77777777" w:rsidR="00CC29F8" w:rsidRDefault="00CC29F8" w:rsidP="00CC29F8">
      <w:pPr>
        <w:rPr>
          <w:lang w:val="zh-CN"/>
        </w:rPr>
      </w:pPr>
      <w: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 w:rsidR="000A694C">
        <w:rPr>
          <w:rFonts w:hint="eastAsia"/>
          <w:lang w:val="zh-CN"/>
        </w:rPr>
        <w:t>增加</w:t>
      </w:r>
      <w:r>
        <w:rPr>
          <w:rFonts w:hint="eastAsia"/>
          <w:lang w:val="zh-CN"/>
        </w:rPr>
        <w:t>新损伤报告单发现</w:t>
      </w:r>
      <w:r w:rsidR="000A694C">
        <w:rPr>
          <w:rFonts w:hint="eastAsia"/>
          <w:lang w:val="zh-CN"/>
        </w:rPr>
        <w:t>旧</w:t>
      </w:r>
      <w:r w:rsidR="000A694C" w:rsidRPr="000A694C">
        <w:rPr>
          <w:rFonts w:hint="eastAsia"/>
          <w:lang w:val="zh-CN"/>
        </w:rPr>
        <w:t>修理</w:t>
      </w:r>
      <w:r w:rsidR="000A694C" w:rsidRPr="000A694C">
        <w:rPr>
          <w:lang w:val="zh-CN"/>
        </w:rPr>
        <w:t>/</w:t>
      </w:r>
      <w:r w:rsidR="000A694C">
        <w:rPr>
          <w:lang w:val="zh-CN"/>
        </w:rPr>
        <w:t>旧</w:t>
      </w:r>
      <w:r w:rsidR="000A694C" w:rsidRPr="000A694C">
        <w:rPr>
          <w:rFonts w:hint="eastAsia"/>
          <w:lang w:val="zh-CN"/>
        </w:rPr>
        <w:t>损伤</w:t>
      </w:r>
      <w:r w:rsidR="000A694C" w:rsidRPr="000A694C">
        <w:rPr>
          <w:lang w:val="zh-CN"/>
        </w:rPr>
        <w:t>/VSTC/MDA/CAD/AD/SB</w:t>
      </w:r>
      <w:r w:rsidR="000A694C">
        <w:rPr>
          <w:lang w:val="zh-CN"/>
        </w:rPr>
        <w:t>受</w:t>
      </w:r>
      <w:r w:rsidR="001D2969">
        <w:rPr>
          <w:lang w:val="zh-CN"/>
        </w:rPr>
        <w:t>新</w:t>
      </w:r>
      <w:r w:rsidR="000A694C">
        <w:rPr>
          <w:lang w:val="zh-CN"/>
        </w:rPr>
        <w:t>损伤影响时</w:t>
      </w:r>
      <w:r>
        <w:rPr>
          <w:rFonts w:hint="eastAsia"/>
          <w:lang w:val="zh-CN"/>
        </w:rPr>
        <w:t>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564E194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技术支援工程师、定检工程师发起工程支援申请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6A2ECE58" w14:textId="77777777" w:rsid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3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更换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20AEEF2C" w14:textId="77777777" w:rsidR="00CC29F8" w:rsidRPr="00CC29F8" w:rsidRDefault="00CC29F8" w:rsidP="00CC29F8">
      <w:pPr>
        <w:rPr>
          <w:lang w:val="zh-CN"/>
        </w:rPr>
      </w:pPr>
      <w:r>
        <w:rPr>
          <w:rFonts w:hint="eastAsia"/>
          <w:lang w:val="zh-CN"/>
        </w:rPr>
        <w:t>4</w:t>
      </w:r>
      <w:r>
        <w:rPr>
          <w:rFonts w:hint="eastAsia"/>
          <w:lang w:val="zh-CN"/>
        </w:rPr>
        <w:t>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执行修理后，评估单后续内容由结构工程师选择或填写</w:t>
      </w:r>
      <w:r w:rsidR="00AC3AC9">
        <w:rPr>
          <w:rFonts w:hint="eastAsia"/>
          <w:lang w:val="zh-CN"/>
        </w:rPr>
        <w:t>；</w:t>
      </w:r>
    </w:p>
    <w:p w14:paraId="721A1F5B" w14:textId="77777777" w:rsidR="000A694C" w:rsidRDefault="000A694C" w:rsidP="000A694C">
      <w:pPr>
        <w:pStyle w:val="3"/>
      </w:pPr>
      <w:r>
        <w:rPr>
          <w:rFonts w:hint="eastAsia"/>
        </w:rPr>
        <w:lastRenderedPageBreak/>
        <w:t>7</w:t>
      </w:r>
      <w:r>
        <w:t xml:space="preserve">.1.2 </w:t>
      </w:r>
      <w:r>
        <w:t>业务流程</w:t>
      </w:r>
    </w:p>
    <w:p w14:paraId="6F31E4FC" w14:textId="77777777" w:rsidR="00AD1200" w:rsidRPr="00AD1200" w:rsidRDefault="00AD1200" w:rsidP="00AD1200">
      <w:r>
        <w:object w:dxaOrig="22493" w:dyaOrig="23333" w14:anchorId="0F30D39E">
          <v:shape id="_x0000_i1026" type="#_x0000_t75" style="width:414.75pt;height:430.5pt" o:ole="">
            <v:imagedata r:id="rId14" o:title=""/>
          </v:shape>
          <o:OLEObject Type="Embed" ProgID="Visio.Drawing.15" ShapeID="_x0000_i1026" DrawAspect="Content" ObjectID="_1599486461" r:id="rId15"/>
        </w:object>
      </w:r>
    </w:p>
    <w:p w14:paraId="682A8C5C" w14:textId="77777777" w:rsidR="00AD1200" w:rsidRDefault="000A694C" w:rsidP="00AD1200">
      <w:pPr>
        <w:pStyle w:val="3"/>
        <w:numPr>
          <w:ilvl w:val="2"/>
          <w:numId w:val="29"/>
        </w:numPr>
      </w:pPr>
      <w:r>
        <w:t>功能说明</w:t>
      </w:r>
    </w:p>
    <w:p w14:paraId="43578628" w14:textId="77777777" w:rsidR="00AD1200" w:rsidRDefault="00AD1200" w:rsidP="00AD1200">
      <w:pPr>
        <w:pStyle w:val="4"/>
      </w:pPr>
      <w:r w:rsidRPr="00AD1200">
        <w:rPr>
          <w:b w:val="0"/>
          <w:iCs w:val="0"/>
        </w:rPr>
        <w:t>7.</w:t>
      </w:r>
      <w:r>
        <w:t xml:space="preserve">1.3.1 </w:t>
      </w:r>
      <w:r>
        <w:t>主页面</w:t>
      </w:r>
    </w:p>
    <w:p w14:paraId="0FC2731E" w14:textId="77777777" w:rsidR="00AD1200" w:rsidRDefault="00AD1200" w:rsidP="00AD1200">
      <w:pPr>
        <w:pStyle w:val="ae"/>
        <w:ind w:firstLineChars="0" w:firstLine="0"/>
      </w:pP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AD1200" w14:paraId="02A48F59" w14:textId="77777777" w:rsidTr="00C96672">
        <w:tc>
          <w:tcPr>
            <w:tcW w:w="1539" w:type="dxa"/>
            <w:shd w:val="clear" w:color="auto" w:fill="D9D9D9"/>
          </w:tcPr>
          <w:p w14:paraId="31C6FD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39F4E290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损伤报告的查看，提供各子模块入口</w:t>
            </w:r>
          </w:p>
        </w:tc>
      </w:tr>
      <w:tr w:rsidR="00AD1200" w14:paraId="3B926342" w14:textId="77777777" w:rsidTr="00C96672">
        <w:tc>
          <w:tcPr>
            <w:tcW w:w="1539" w:type="dxa"/>
            <w:shd w:val="clear" w:color="auto" w:fill="D9D9D9"/>
          </w:tcPr>
          <w:p w14:paraId="7E1C056C" w14:textId="77777777" w:rsidR="00AD1200" w:rsidRDefault="00AD1200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1408F401" w14:textId="77777777" w:rsidR="00406BB3" w:rsidRDefault="00406BB3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统计显示所有流转至结构工程师</w:t>
            </w:r>
            <w:r w:rsidR="00AD1200" w:rsidRPr="00406BB3">
              <w:rPr>
                <w:rFonts w:ascii="微软雅黑" w:hAnsi="微软雅黑" w:hint="eastAsia"/>
              </w:rPr>
              <w:t>的损伤报告</w:t>
            </w:r>
          </w:p>
          <w:p w14:paraId="368586D5" w14:textId="77777777" w:rsidR="00AD1200" w:rsidRPr="00406BB3" w:rsidRDefault="00AD1200" w:rsidP="00406BB3">
            <w:pPr>
              <w:pStyle w:val="ae"/>
              <w:numPr>
                <w:ilvl w:val="0"/>
                <w:numId w:val="34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提供其他操作入口</w:t>
            </w:r>
          </w:p>
        </w:tc>
      </w:tr>
      <w:tr w:rsidR="00AD1200" w14:paraId="42B68081" w14:textId="77777777" w:rsidTr="00C96672">
        <w:tc>
          <w:tcPr>
            <w:tcW w:w="1539" w:type="dxa"/>
            <w:shd w:val="clear" w:color="auto" w:fill="D9D9D9"/>
          </w:tcPr>
          <w:p w14:paraId="79F6B88F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9134123" w14:textId="77777777" w:rsidR="00AD1200" w:rsidRPr="00C123D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输入或选择</w:t>
            </w: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查询满足条件的损伤报告单</w:t>
            </w:r>
          </w:p>
        </w:tc>
      </w:tr>
      <w:tr w:rsidR="00AD1200" w14:paraId="0E91E7E5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6E6CB5D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5B8814C6" w14:textId="77777777" w:rsidR="00AD1200" w:rsidRDefault="00AD1200" w:rsidP="00C96672">
            <w:pPr>
              <w:rPr>
                <w:rFonts w:ascii="微软雅黑" w:hAnsi="微软雅黑"/>
              </w:rPr>
            </w:pPr>
            <w:r w:rsidRPr="00C123D0">
              <w:rPr>
                <w:rFonts w:ascii="微软雅黑" w:hAnsi="微软雅黑" w:hint="eastAsia"/>
              </w:rPr>
              <w:t>损伤报告编号、日期、航站三字码</w:t>
            </w:r>
            <w:r>
              <w:rPr>
                <w:rFonts w:ascii="微软雅黑" w:hAnsi="微软雅黑" w:hint="eastAsia"/>
              </w:rPr>
              <w:t>、损伤报告单状态</w:t>
            </w:r>
            <w:r w:rsidRPr="00C123D0">
              <w:rPr>
                <w:rFonts w:ascii="微软雅黑" w:hAnsi="微软雅黑" w:hint="eastAsia"/>
              </w:rPr>
              <w:t>；</w:t>
            </w:r>
          </w:p>
        </w:tc>
      </w:tr>
      <w:tr w:rsidR="00AD1200" w14:paraId="7E7B5E5A" w14:textId="77777777" w:rsidTr="00C96672">
        <w:tc>
          <w:tcPr>
            <w:tcW w:w="1539" w:type="dxa"/>
            <w:shd w:val="clear" w:color="auto" w:fill="D9D9D9"/>
          </w:tcPr>
          <w:p w14:paraId="0E79E841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75CFB198" w14:textId="77777777" w:rsidR="00406BB3" w:rsidRDefault="00AD1200" w:rsidP="00C96672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查询项目：损伤报告编号、日期、航站三字码、损伤报告单状态；</w:t>
            </w:r>
          </w:p>
          <w:p w14:paraId="3BDD05F6" w14:textId="77777777" w:rsidR="00406BB3" w:rsidRP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t>表单内容：</w:t>
            </w:r>
            <w:r w:rsidRPr="00406BB3">
              <w:rPr>
                <w:shd w:val="clear" w:color="auto" w:fill="FFFFFF"/>
              </w:rPr>
              <w:t>损伤报告编号、机号、来源工作、日期、航站、维护级别、报告人、损伤位置、损伤状态</w:t>
            </w:r>
            <w:r w:rsidRPr="00406BB3">
              <w:rPr>
                <w:rFonts w:hint="eastAsia"/>
                <w:shd w:val="clear" w:color="auto" w:fill="FFFFFF"/>
              </w:rPr>
              <w:t>；</w:t>
            </w:r>
          </w:p>
          <w:p w14:paraId="293A7E05" w14:textId="77777777" w:rsid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 w:hint="eastAsia"/>
              </w:rPr>
              <w:lastRenderedPageBreak/>
              <w:t>查询条件：损伤报告编号和航站三字码需要手动输入，损伤日期通过日期控件选择，损伤报告单状态由用户在下拉框下选择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44013C84" w14:textId="77777777" w:rsidR="00AD1200" w:rsidRPr="00406BB3" w:rsidRDefault="00AD1200" w:rsidP="00406BB3">
            <w:pPr>
              <w:pStyle w:val="ae"/>
              <w:numPr>
                <w:ilvl w:val="0"/>
                <w:numId w:val="35"/>
              </w:numPr>
              <w:ind w:firstLineChars="0"/>
              <w:rPr>
                <w:rFonts w:ascii="微软雅黑" w:hAnsi="微软雅黑"/>
              </w:rPr>
            </w:pPr>
            <w:r w:rsidRPr="00406BB3">
              <w:rPr>
                <w:rFonts w:ascii="微软雅黑" w:hAnsi="微软雅黑"/>
              </w:rPr>
              <w:t>表单内容顺序</w:t>
            </w:r>
            <w:r w:rsidRPr="00406BB3">
              <w:rPr>
                <w:rFonts w:ascii="微软雅黑" w:hAnsi="微软雅黑" w:hint="eastAsia"/>
              </w:rPr>
              <w:t>：由添加日期从后往前排序</w:t>
            </w:r>
            <w:r w:rsidR="00366C24">
              <w:rPr>
                <w:rFonts w:ascii="微软雅黑" w:hAnsi="微软雅黑" w:hint="eastAsia"/>
              </w:rPr>
              <w:t>；</w:t>
            </w:r>
          </w:p>
        </w:tc>
      </w:tr>
      <w:tr w:rsidR="00AD1200" w14:paraId="5DB8506A" w14:textId="77777777" w:rsidTr="00C96672">
        <w:tc>
          <w:tcPr>
            <w:tcW w:w="1539" w:type="dxa"/>
            <w:shd w:val="clear" w:color="auto" w:fill="D9D9D9"/>
          </w:tcPr>
          <w:p w14:paraId="5DDFB10F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9986AC8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查询要素</w:t>
            </w:r>
          </w:p>
          <w:p w14:paraId="17456ECC" w14:textId="77777777" w:rsidR="00AD1200" w:rsidRDefault="00AD1200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AD1200" w14:paraId="52D4ADE7" w14:textId="77777777" w:rsidTr="00C96672">
        <w:tc>
          <w:tcPr>
            <w:tcW w:w="1539" w:type="dxa"/>
            <w:shd w:val="clear" w:color="auto" w:fill="D9D9D9"/>
          </w:tcPr>
          <w:p w14:paraId="02F1D737" w14:textId="77777777" w:rsidR="00AD1200" w:rsidRDefault="00AD1200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2DA1141" w14:textId="77777777" w:rsidR="00AD1200" w:rsidRDefault="00AD1200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442045BE" w14:textId="77777777" w:rsidR="00AD1200" w:rsidRDefault="00AD1200" w:rsidP="00AD1200">
      <w:pPr>
        <w:rPr>
          <w:lang w:val="en-GB"/>
        </w:rPr>
      </w:pPr>
    </w:p>
    <w:p w14:paraId="25206729" w14:textId="77777777" w:rsidR="00AD1200" w:rsidRDefault="00406BB3" w:rsidP="00406BB3">
      <w:pPr>
        <w:pStyle w:val="4"/>
      </w:pPr>
      <w:r>
        <w:rPr>
          <w:rFonts w:hint="eastAsia"/>
        </w:rPr>
        <w:t>7</w:t>
      </w:r>
      <w:r>
        <w:t xml:space="preserve">.1.3.2 </w:t>
      </w:r>
      <w:r>
        <w:t>损伤评估</w:t>
      </w:r>
      <w:r>
        <w:rPr>
          <w:rFonts w:hint="eastAsia"/>
        </w:rPr>
        <w:t>（结构）</w:t>
      </w:r>
    </w:p>
    <w:p w14:paraId="67226144" w14:textId="77777777" w:rsidR="00406BB3" w:rsidRDefault="00406BB3" w:rsidP="00406BB3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B72124" w14:paraId="3DB8C55C" w14:textId="77777777" w:rsidTr="00C96672">
        <w:tc>
          <w:tcPr>
            <w:tcW w:w="1539" w:type="dxa"/>
            <w:shd w:val="clear" w:color="auto" w:fill="D9D9D9"/>
          </w:tcPr>
          <w:p w14:paraId="2CFA5196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1A189FD7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损伤评估</w:t>
            </w:r>
          </w:p>
        </w:tc>
      </w:tr>
      <w:tr w:rsidR="00B72124" w14:paraId="1E9B4A3B" w14:textId="77777777" w:rsidTr="00C96672">
        <w:tc>
          <w:tcPr>
            <w:tcW w:w="1539" w:type="dxa"/>
            <w:shd w:val="clear" w:color="auto" w:fill="D9D9D9"/>
          </w:tcPr>
          <w:p w14:paraId="7478347C" w14:textId="77777777" w:rsidR="00B72124" w:rsidRDefault="00B72124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  <w:tab w:val="left" w:pos="1170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42825FA0" w14:textId="77777777" w:rsidR="00B72124" w:rsidRPr="00B72124" w:rsidRDefault="00B72124" w:rsidP="00B7212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进行评估</w:t>
            </w:r>
          </w:p>
        </w:tc>
      </w:tr>
      <w:tr w:rsidR="00B72124" w14:paraId="26329C1C" w14:textId="77777777" w:rsidTr="00C96672">
        <w:tc>
          <w:tcPr>
            <w:tcW w:w="1539" w:type="dxa"/>
            <w:shd w:val="clear" w:color="auto" w:fill="D9D9D9"/>
          </w:tcPr>
          <w:p w14:paraId="467B6963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0786DE66" w14:textId="77777777" w:rsidR="00B72124" w:rsidRPr="00B72124" w:rsidRDefault="00B72124" w:rsidP="00B72124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 w:rsidRPr="00B72124">
              <w:rPr>
                <w:rFonts w:ascii="微软雅黑" w:hAnsi="微软雅黑" w:hint="eastAsia"/>
              </w:rPr>
              <w:t>损伤报告因使</w:t>
            </w:r>
            <w:r w:rsidRPr="00B72124">
              <w:rPr>
                <w:rFonts w:hint="eastAsia"/>
                <w:lang w:val="zh-CN"/>
              </w:rPr>
              <w:t>旧修理</w:t>
            </w:r>
            <w:r w:rsidRPr="00B72124">
              <w:t>/</w:t>
            </w:r>
            <w:r w:rsidRPr="00B72124">
              <w:rPr>
                <w:lang w:val="zh-CN"/>
              </w:rPr>
              <w:t>旧</w:t>
            </w:r>
            <w:r w:rsidRPr="00B72124">
              <w:rPr>
                <w:rFonts w:hint="eastAsia"/>
                <w:lang w:val="zh-CN"/>
              </w:rPr>
              <w:t>损伤</w:t>
            </w:r>
            <w:r w:rsidRPr="00B72124">
              <w:t>/VSTC/MDA/CAD/AD/SB</w:t>
            </w:r>
            <w:r w:rsidRPr="00B72124">
              <w:rPr>
                <w:lang w:val="zh-CN"/>
              </w:rPr>
              <w:t>等模块受影响</w:t>
            </w:r>
            <w:r w:rsidRPr="00B72124">
              <w:rPr>
                <w:rFonts w:hint="eastAsia"/>
              </w:rPr>
              <w:t>，</w:t>
            </w:r>
            <w:r>
              <w:rPr>
                <w:rFonts w:hint="eastAsia"/>
              </w:rPr>
              <w:t>流转至结构工程师</w:t>
            </w:r>
            <w:r w:rsidR="00366C24">
              <w:rPr>
                <w:rFonts w:hint="eastAsia"/>
              </w:rPr>
              <w:t>；</w:t>
            </w:r>
          </w:p>
          <w:p w14:paraId="5C0EA3F4" w14:textId="77777777" w:rsidR="00E14430" w:rsidRPr="00E14430" w:rsidRDefault="00B721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t>评估过程中提出工程支援申请</w:t>
            </w:r>
            <w:r>
              <w:rPr>
                <w:rFonts w:hint="eastAsia"/>
              </w:rPr>
              <w:t>，</w:t>
            </w:r>
            <w:r>
              <w:t>损伤报告流转至结构工程师</w:t>
            </w:r>
            <w:r w:rsidR="00366C24">
              <w:rPr>
                <w:rFonts w:hint="eastAsia"/>
              </w:rPr>
              <w:t>；</w:t>
            </w:r>
          </w:p>
          <w:p w14:paraId="38B4AA9F" w14:textId="77777777" w:rsidR="00E14430" w:rsidRDefault="00E14430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结构</w:t>
            </w:r>
            <w:r w:rsidRPr="00210589">
              <w:rPr>
                <w:rFonts w:ascii="微软雅黑" w:hAnsi="微软雅黑" w:hint="eastAsia"/>
              </w:rPr>
              <w:t>工程师从相应的损伤报告单条目的右键菜单“损伤评估”进入</w:t>
            </w:r>
            <w:r w:rsidR="00366C24">
              <w:rPr>
                <w:rFonts w:ascii="微软雅黑" w:hAnsi="微软雅黑" w:hint="eastAsia"/>
              </w:rPr>
              <w:t>；</w:t>
            </w:r>
          </w:p>
          <w:p w14:paraId="06026D95" w14:textId="77777777" w:rsidR="00366C24" w:rsidRPr="00E14430" w:rsidRDefault="00366C24" w:rsidP="00E14430">
            <w:pPr>
              <w:pStyle w:val="ae"/>
              <w:numPr>
                <w:ilvl w:val="0"/>
                <w:numId w:val="36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填写或选择操作字段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形成结构损伤评估单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B72124" w14:paraId="0081AA8A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7E9BB3BD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364B4422" w14:textId="77777777" w:rsidR="00B72124" w:rsidRDefault="00E14430" w:rsidP="00C96672">
            <w:pPr>
              <w:rPr>
                <w:rFonts w:ascii="微软雅黑" w:hAnsi="微软雅黑"/>
              </w:rPr>
            </w:pPr>
            <w:r w:rsidRPr="00E14430">
              <w:rPr>
                <w:rFonts w:ascii="微软雅黑" w:hAnsi="微软雅黑"/>
              </w:rPr>
              <w:t>旧修理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旧损伤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C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AD</w:t>
            </w:r>
            <w:r w:rsidRPr="00E14430">
              <w:rPr>
                <w:rFonts w:ascii="微软雅黑" w:hAnsi="微软雅黑"/>
              </w:rPr>
              <w:t>是否受影响</w:t>
            </w:r>
            <w:r w:rsidRPr="00E14430">
              <w:rPr>
                <w:rFonts w:ascii="微软雅黑" w:hAnsi="微软雅黑"/>
              </w:rPr>
              <w:t xml:space="preserve"> </w:t>
            </w:r>
            <w:r w:rsidRPr="00E14430">
              <w:rPr>
                <w:rFonts w:ascii="微软雅黑" w:hAnsi="微软雅黑"/>
              </w:rPr>
              <w:t>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是否受影响、</w:t>
            </w:r>
            <w:r w:rsidRPr="00E14430">
              <w:rPr>
                <w:rFonts w:ascii="微软雅黑" w:hAnsi="微软雅黑"/>
              </w:rPr>
              <w:t>VSTC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MDA</w:t>
            </w:r>
            <w:r w:rsidRPr="00E14430">
              <w:rPr>
                <w:rFonts w:ascii="微软雅黑" w:hAnsi="微软雅黑"/>
              </w:rPr>
              <w:t>上传厂家方案、</w:t>
            </w:r>
            <w:r w:rsidRPr="00E14430">
              <w:rPr>
                <w:rFonts w:ascii="微软雅黑" w:hAnsi="微软雅黑"/>
              </w:rPr>
              <w:t>C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AD-AMOC</w:t>
            </w:r>
            <w:r w:rsidRPr="00E14430">
              <w:rPr>
                <w:rFonts w:ascii="微软雅黑" w:hAnsi="微软雅黑"/>
              </w:rPr>
              <w:t>编号、</w:t>
            </w:r>
            <w:r w:rsidRPr="00E14430">
              <w:rPr>
                <w:rFonts w:ascii="微软雅黑" w:hAnsi="微软雅黑"/>
              </w:rPr>
              <w:t>SB</w:t>
            </w:r>
            <w:r w:rsidRPr="00E14430">
              <w:rPr>
                <w:rFonts w:ascii="微软雅黑" w:hAnsi="微软雅黑"/>
              </w:rPr>
              <w:t>上传厂家方案、是否允许损伤、是否超手册、依据手册、损伤分类、后续检查文件、处理措施、门槛值、重检间隔、检查方法、到期时限、处置措施、手册依据、上传厂家来往邮件、一般</w:t>
            </w:r>
            <w:r w:rsidRPr="00E14430">
              <w:rPr>
                <w:rFonts w:ascii="微软雅黑" w:hAnsi="微软雅黑"/>
              </w:rPr>
              <w:t>/</w:t>
            </w:r>
            <w:r w:rsidRPr="00E14430">
              <w:rPr>
                <w:rFonts w:ascii="微软雅黑" w:hAnsi="微软雅黑"/>
              </w:rPr>
              <w:t>重要修理、下发</w:t>
            </w:r>
            <w:r w:rsidRPr="00E14430">
              <w:rPr>
                <w:rFonts w:ascii="微软雅黑" w:hAnsi="微软雅黑"/>
              </w:rPr>
              <w:t>EO</w:t>
            </w:r>
            <w:r w:rsidR="00B72124" w:rsidRPr="00C123D0">
              <w:rPr>
                <w:rFonts w:ascii="微软雅黑" w:hAnsi="微软雅黑" w:hint="eastAsia"/>
              </w:rPr>
              <w:t>；</w:t>
            </w:r>
          </w:p>
        </w:tc>
      </w:tr>
      <w:tr w:rsidR="00B72124" w14:paraId="56EC468F" w14:textId="77777777" w:rsidTr="00C96672">
        <w:tc>
          <w:tcPr>
            <w:tcW w:w="1539" w:type="dxa"/>
            <w:shd w:val="clear" w:color="auto" w:fill="D9D9D9"/>
          </w:tcPr>
          <w:p w14:paraId="09782FFA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62D53401" w14:textId="77777777" w:rsidR="00B721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修理、</w:t>
            </w:r>
            <w:r>
              <w:rPr>
                <w:rFonts w:ascii="微软雅黑" w:hAnsi="微软雅黑"/>
              </w:rPr>
              <w:t>旧</w:t>
            </w:r>
            <w:r w:rsidRPr="00366C24">
              <w:rPr>
                <w:rFonts w:ascii="微软雅黑" w:hAnsi="微软雅黑"/>
              </w:rPr>
              <w:t>损伤、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C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AD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根据之前</w:t>
            </w:r>
            <w:r>
              <w:rPr>
                <w:rFonts w:ascii="微软雅黑" w:hAnsi="微软雅黑"/>
              </w:rPr>
              <w:t>评估</w:t>
            </w:r>
            <w:r w:rsidRPr="00366C24">
              <w:rPr>
                <w:rFonts w:ascii="微软雅黑" w:hAnsi="微软雅黑"/>
              </w:rPr>
              <w:t>内容自动填写并自动选择</w:t>
            </w:r>
            <w:r>
              <w:rPr>
                <w:rFonts w:ascii="微软雅黑" w:hAnsi="微软雅黑"/>
              </w:rPr>
              <w:t>是否</w:t>
            </w:r>
            <w:r w:rsidRPr="00366C24">
              <w:rPr>
                <w:rFonts w:ascii="微软雅黑" w:hAnsi="微软雅黑"/>
              </w:rPr>
              <w:t>受影响；</w:t>
            </w:r>
          </w:p>
          <w:p w14:paraId="2838F9D2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结构工程师人工判断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选择是否影响</w:t>
            </w:r>
            <w:r>
              <w:rPr>
                <w:rFonts w:ascii="微软雅黑" w:hAnsi="微软雅黑" w:hint="eastAsia"/>
              </w:rPr>
              <w:t>；</w:t>
            </w:r>
          </w:p>
          <w:p w14:paraId="2CD4BB37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受影响</w:t>
            </w:r>
            <w:r w:rsidRPr="00366C24">
              <w:rPr>
                <w:rFonts w:ascii="微软雅黑" w:hAnsi="微软雅黑"/>
              </w:rPr>
              <w:t>VSTC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MDA</w:t>
            </w:r>
            <w:r w:rsidRPr="00366C24">
              <w:rPr>
                <w:rFonts w:ascii="微软雅黑" w:hAnsi="微软雅黑"/>
              </w:rPr>
              <w:t>、</w:t>
            </w:r>
            <w:r w:rsidRPr="00366C24">
              <w:rPr>
                <w:rFonts w:ascii="微软雅黑" w:hAnsi="微软雅黑"/>
              </w:rPr>
              <w:t>SB</w:t>
            </w:r>
            <w:r w:rsidRPr="00366C24">
              <w:rPr>
                <w:rFonts w:ascii="微软雅黑" w:hAnsi="微软雅黑"/>
              </w:rPr>
              <w:t>要求分别上传厂家方案</w:t>
            </w:r>
            <w:r>
              <w:rPr>
                <w:rFonts w:ascii="微软雅黑" w:hAnsi="微软雅黑" w:hint="eastAsia"/>
              </w:rPr>
              <w:t>；</w:t>
            </w:r>
          </w:p>
          <w:p w14:paraId="781F0338" w14:textId="77777777" w:rsidR="00366C24" w:rsidRDefault="00366C24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</w:t>
            </w:r>
            <w:r>
              <w:rPr>
                <w:rFonts w:ascii="微软雅黑" w:hAnsi="微软雅黑"/>
              </w:rPr>
              <w:t>CAD</w:t>
            </w:r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AD</w:t>
            </w:r>
            <w:r>
              <w:rPr>
                <w:rFonts w:ascii="微软雅黑" w:hAnsi="微软雅黑"/>
              </w:rPr>
              <w:t>自动关联相应的</w:t>
            </w:r>
            <w:r>
              <w:rPr>
                <w:rFonts w:ascii="微软雅黑" w:hAnsi="微软雅黑"/>
              </w:rPr>
              <w:t>AMOC</w:t>
            </w:r>
            <w:r>
              <w:rPr>
                <w:rFonts w:ascii="微软雅黑" w:hAnsi="微软雅黑"/>
              </w:rPr>
              <w:t>编号</w:t>
            </w:r>
            <w:r>
              <w:rPr>
                <w:rFonts w:ascii="微软雅黑" w:hAnsi="微软雅黑" w:hint="eastAsia"/>
              </w:rPr>
              <w:t>；</w:t>
            </w:r>
          </w:p>
          <w:p w14:paraId="58CB7E2B" w14:textId="77777777" w:rsidR="00156F02" w:rsidRPr="00156F02" w:rsidRDefault="00366C24" w:rsidP="00156F02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受影响项在提交损伤评估单后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发起</w:t>
            </w:r>
            <w:r w:rsidR="00BC42F1">
              <w:rPr>
                <w:rFonts w:ascii="微软雅黑" w:hAnsi="微软雅黑"/>
              </w:rPr>
              <w:t>相关</w:t>
            </w:r>
            <w:r>
              <w:rPr>
                <w:rFonts w:ascii="微软雅黑" w:hAnsi="微软雅黑"/>
              </w:rPr>
              <w:t>重评</w:t>
            </w:r>
            <w:r>
              <w:rPr>
                <w:rFonts w:ascii="微软雅黑" w:hAnsi="微软雅黑" w:hint="eastAsia"/>
              </w:rPr>
              <w:t>；</w:t>
            </w:r>
          </w:p>
          <w:p w14:paraId="11B41728" w14:textId="77777777" w:rsidR="00366C24" w:rsidRDefault="00BC42F1" w:rsidP="00366C24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 w:rsidR="00366C24">
              <w:rPr>
                <w:rFonts w:ascii="微软雅黑" w:hAnsi="微软雅黑" w:hint="eastAsia"/>
              </w:rPr>
              <w:t>“是”</w:t>
            </w:r>
          </w:p>
          <w:p w14:paraId="44E923B6" w14:textId="77777777" w:rsidR="00366C24" w:rsidRPr="00366C24" w:rsidRDefault="00366C24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366C24">
              <w:rPr>
                <w:rFonts w:ascii="微软雅黑" w:hAnsi="微软雅黑"/>
              </w:rPr>
              <w:t>填写依据手册、损伤分类</w:t>
            </w:r>
            <w:r w:rsidR="00BC42F1">
              <w:rPr>
                <w:rFonts w:ascii="微软雅黑" w:hAnsi="微软雅黑" w:hint="eastAsia"/>
              </w:rPr>
              <w:t>；</w:t>
            </w:r>
          </w:p>
          <w:p w14:paraId="3F0BD037" w14:textId="77777777" w:rsidR="00366C24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A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</w:t>
            </w:r>
            <w:r>
              <w:rPr>
                <w:rFonts w:ascii="微软雅黑" w:hAnsi="微软雅黑" w:hint="eastAsia"/>
              </w:rPr>
              <w:t>；</w:t>
            </w:r>
          </w:p>
          <w:p w14:paraId="433F9251" w14:textId="77777777" w:rsidR="00BC42F1" w:rsidRDefault="00BC42F1" w:rsidP="00366C24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B</w:t>
            </w:r>
            <w:r w:rsidRPr="00BC42F1">
              <w:rPr>
                <w:rFonts w:ascii="微软雅黑" w:hAnsi="微软雅黑"/>
              </w:rPr>
              <w:t>时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</w:t>
            </w:r>
            <w:r>
              <w:rPr>
                <w:rFonts w:ascii="微软雅黑" w:hAnsi="微软雅黑" w:hint="eastAsia"/>
              </w:rPr>
              <w:t>；</w:t>
            </w:r>
          </w:p>
          <w:p w14:paraId="78DCFA13" w14:textId="77777777" w:rsidR="00BC42F1" w:rsidRDefault="00BC42F1" w:rsidP="00BC42F1">
            <w:pPr>
              <w:pStyle w:val="ae"/>
              <w:numPr>
                <w:ilvl w:val="0"/>
                <w:numId w:val="38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损伤分类为</w:t>
            </w:r>
            <w:r w:rsidRPr="00BC42F1"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时关联或新增</w:t>
            </w:r>
            <w:r w:rsidRPr="00BC42F1">
              <w:rPr>
                <w:rFonts w:ascii="微软雅黑" w:hAnsi="微软雅黑"/>
              </w:rPr>
              <w:t>后续检查文件，填写</w:t>
            </w:r>
            <w:r>
              <w:rPr>
                <w:rFonts w:ascii="微软雅黑" w:hAnsi="微软雅黑"/>
              </w:rPr>
              <w:t>或选择</w:t>
            </w:r>
            <w:r w:rsidRPr="00BC42F1">
              <w:rPr>
                <w:rFonts w:ascii="微软雅黑" w:hAnsi="微软雅黑"/>
              </w:rPr>
              <w:t>处理措施、门槛值、重检间隔、检查方法、到期时限</w:t>
            </w:r>
            <w:r>
              <w:rPr>
                <w:rFonts w:ascii="微软雅黑" w:hAnsi="微软雅黑" w:hint="eastAsia"/>
              </w:rPr>
              <w:t>；</w:t>
            </w:r>
          </w:p>
          <w:p w14:paraId="5072A423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是否允许损伤选择</w:t>
            </w:r>
            <w:r>
              <w:rPr>
                <w:rFonts w:ascii="微软雅黑" w:hAnsi="微软雅黑" w:hint="eastAsia"/>
              </w:rPr>
              <w:t>“否”</w:t>
            </w:r>
          </w:p>
          <w:p w14:paraId="590FA8A8" w14:textId="77777777" w:rsid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 w:rsidRPr="00BC42F1">
              <w:rPr>
                <w:rFonts w:ascii="微软雅黑" w:hAnsi="微软雅黑"/>
              </w:rPr>
              <w:t>是否超手册</w:t>
            </w:r>
            <w:r>
              <w:rPr>
                <w:rFonts w:ascii="微软雅黑" w:hAnsi="微软雅黑"/>
              </w:rPr>
              <w:t>选择</w:t>
            </w:r>
            <w:r>
              <w:rPr>
                <w:rFonts w:ascii="微软雅黑" w:hAnsi="微软雅黑" w:hint="eastAsia"/>
              </w:rPr>
              <w:t>“是”</w:t>
            </w:r>
          </w:p>
          <w:p w14:paraId="48C61BF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732C5C0C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07D43FD5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新增或下发</w:t>
            </w:r>
            <w:r>
              <w:t>EO</w:t>
            </w:r>
            <w:r w:rsidR="00741B3E">
              <w:rPr>
                <w:rFonts w:hint="eastAsia"/>
              </w:rPr>
              <w:t>；</w:t>
            </w:r>
          </w:p>
          <w:p w14:paraId="74A19170" w14:textId="77777777" w:rsidR="00BC42F1" w:rsidRPr="00BC42F1" w:rsidRDefault="00BC42F1" w:rsidP="00BC42F1">
            <w:pPr>
              <w:pStyle w:val="ae"/>
              <w:numPr>
                <w:ilvl w:val="0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75556554" w14:textId="77777777" w:rsidR="00BC42F1" w:rsidRP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或选择</w:t>
            </w:r>
            <w:r w:rsidRPr="00BC42F1">
              <w:t>处置措施、填写一般</w:t>
            </w:r>
            <w:r w:rsidRPr="00BC42F1">
              <w:t>/</w:t>
            </w:r>
            <w:r w:rsidRPr="00BC42F1">
              <w:t>重要修理评估单</w:t>
            </w:r>
            <w:r w:rsidR="004E1939">
              <w:rPr>
                <w:rFonts w:hint="eastAsia"/>
              </w:rPr>
              <w:t>（执行修理）</w:t>
            </w:r>
            <w:r>
              <w:rPr>
                <w:rFonts w:hint="eastAsia"/>
              </w:rPr>
              <w:t>；</w:t>
            </w:r>
          </w:p>
          <w:p w14:paraId="681D3A3B" w14:textId="77777777" w:rsidR="00BC42F1" w:rsidRDefault="00BC42F1" w:rsidP="00BC42F1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手册依据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44FC6DF" w14:textId="77777777" w:rsidR="00156F02" w:rsidRPr="00156F02" w:rsidRDefault="00BC42F1" w:rsidP="00156F02">
            <w:pPr>
              <w:pStyle w:val="ae"/>
              <w:numPr>
                <w:ilvl w:val="1"/>
                <w:numId w:val="39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下发</w:t>
            </w:r>
            <w:r>
              <w:rPr>
                <w:rFonts w:ascii="微软雅黑" w:hAnsi="微软雅黑"/>
              </w:rPr>
              <w:t>EO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438D1FE5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存待发：</w:t>
            </w:r>
            <w:r w:rsidR="00B57411">
              <w:rPr>
                <w:rFonts w:hint="eastAsia"/>
                <w:shd w:val="clear" w:color="auto" w:fill="FFFFFF"/>
              </w:rPr>
              <w:t>保留成草稿</w:t>
            </w:r>
            <w:r w:rsidR="00E01BDB">
              <w:rPr>
                <w:rFonts w:hint="eastAsia"/>
                <w:shd w:val="clear" w:color="auto" w:fill="FFFFFF"/>
              </w:rPr>
              <w:t>，状态为“未提交”</w:t>
            </w:r>
          </w:p>
          <w:p w14:paraId="180D6797" w14:textId="77777777" w:rsidR="00BC42F1" w:rsidRDefault="00BC42F1" w:rsidP="00BC42F1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退回</w:t>
            </w:r>
            <w:r w:rsidR="00843162">
              <w:rPr>
                <w:rFonts w:ascii="微软雅黑" w:hAnsi="微软雅黑" w:hint="eastAsia"/>
              </w:rPr>
              <w:t>：退回至航线或定检工程师</w:t>
            </w:r>
            <w:r w:rsidR="00E01BDB">
              <w:rPr>
                <w:rFonts w:ascii="微软雅黑" w:hAnsi="微软雅黑" w:hint="eastAsia"/>
              </w:rPr>
              <w:t>，状态为“已退回”</w:t>
            </w:r>
            <w:r w:rsidR="00741B3E">
              <w:rPr>
                <w:rFonts w:ascii="微软雅黑" w:hAnsi="微软雅黑" w:hint="eastAsia"/>
              </w:rPr>
              <w:t>；</w:t>
            </w:r>
          </w:p>
          <w:p w14:paraId="554BC5B3" w14:textId="77777777" w:rsidR="00BC42F1" w:rsidRPr="00BC42F1" w:rsidRDefault="00BC42F1" w:rsidP="004E1939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提交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生产结构损伤评估单</w:t>
            </w:r>
            <w:r w:rsidR="007023B1">
              <w:rPr>
                <w:rFonts w:ascii="微软雅黑" w:hAnsi="微软雅黑" w:hint="eastAsia"/>
              </w:rPr>
              <w:t>，状态为</w:t>
            </w:r>
            <w:r w:rsidR="004E1939">
              <w:rPr>
                <w:rFonts w:ascii="微软雅黑" w:hAnsi="微软雅黑" w:hint="eastAsia"/>
              </w:rPr>
              <w:t>“结构持续适航评估”</w:t>
            </w:r>
            <w:r w:rsidR="00741B3E">
              <w:rPr>
                <w:rFonts w:ascii="微软雅黑" w:hAnsi="微软雅黑" w:hint="eastAsia"/>
              </w:rPr>
              <w:t>；</w:t>
            </w:r>
          </w:p>
        </w:tc>
      </w:tr>
      <w:tr w:rsidR="00B72124" w14:paraId="1FB8B9BF" w14:textId="77777777" w:rsidTr="00C96672">
        <w:tc>
          <w:tcPr>
            <w:tcW w:w="1539" w:type="dxa"/>
            <w:shd w:val="clear" w:color="auto" w:fill="D9D9D9"/>
          </w:tcPr>
          <w:p w14:paraId="415BB052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7588017E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</w:t>
            </w:r>
            <w:r w:rsidR="00BC42F1">
              <w:rPr>
                <w:rFonts w:ascii="微软雅黑" w:hAnsi="微软雅黑" w:hint="eastAsia"/>
              </w:rPr>
              <w:t>用户手动输入或自动填入</w:t>
            </w:r>
          </w:p>
          <w:p w14:paraId="7DAE3874" w14:textId="77777777" w:rsidR="00B72124" w:rsidRDefault="00B72124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843162">
              <w:rPr>
                <w:rFonts w:ascii="微软雅黑" w:hAnsi="微软雅黑" w:hint="eastAsia"/>
              </w:rPr>
              <w:t>结构</w:t>
            </w:r>
            <w:r w:rsidR="00BC42F1">
              <w:rPr>
                <w:rFonts w:ascii="微软雅黑" w:hAnsi="微软雅黑" w:hint="eastAsia"/>
              </w:rPr>
              <w:t>损伤评估单</w:t>
            </w:r>
          </w:p>
        </w:tc>
      </w:tr>
      <w:tr w:rsidR="00B72124" w14:paraId="50C98796" w14:textId="77777777" w:rsidTr="00C96672">
        <w:tc>
          <w:tcPr>
            <w:tcW w:w="1539" w:type="dxa"/>
            <w:shd w:val="clear" w:color="auto" w:fill="D9D9D9"/>
          </w:tcPr>
          <w:p w14:paraId="0CBA94C1" w14:textId="77777777" w:rsidR="00B72124" w:rsidRDefault="00B72124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CE964B6" w14:textId="77777777" w:rsidR="00B72124" w:rsidRDefault="00B72124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5E636DDE" w14:textId="77777777" w:rsidR="00406BB3" w:rsidRDefault="00406BB3" w:rsidP="00406BB3"/>
    <w:p w14:paraId="277AB877" w14:textId="77777777" w:rsidR="00BC42F1" w:rsidRDefault="00BC42F1" w:rsidP="00406BB3"/>
    <w:p w14:paraId="2A036667" w14:textId="77777777" w:rsidR="00BC42F1" w:rsidRDefault="00BC42F1" w:rsidP="00BC42F1">
      <w:pPr>
        <w:pStyle w:val="4"/>
      </w:pPr>
      <w:r>
        <w:rPr>
          <w:rFonts w:hint="eastAsia"/>
        </w:rPr>
        <w:t>7</w:t>
      </w:r>
      <w:r>
        <w:t xml:space="preserve">.1.3.3 </w:t>
      </w:r>
      <w:r>
        <w:t>结构持续适航评估</w:t>
      </w:r>
    </w:p>
    <w:p w14:paraId="5F7C4798" w14:textId="77777777" w:rsidR="00843162" w:rsidRDefault="00843162" w:rsidP="00843162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843162" w14:paraId="29DF0583" w14:textId="77777777" w:rsidTr="00C96672">
        <w:tc>
          <w:tcPr>
            <w:tcW w:w="1539" w:type="dxa"/>
            <w:shd w:val="clear" w:color="auto" w:fill="D9D9D9"/>
          </w:tcPr>
          <w:p w14:paraId="3DD38BAE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7A2568B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持续</w:t>
            </w:r>
            <w:r>
              <w:t>适航评估</w:t>
            </w:r>
            <w:r>
              <w:rPr>
                <w:rFonts w:hint="eastAsia"/>
              </w:rPr>
              <w:t xml:space="preserve"> </w:t>
            </w:r>
          </w:p>
        </w:tc>
      </w:tr>
      <w:tr w:rsidR="00843162" w14:paraId="657CB773" w14:textId="77777777" w:rsidTr="00C96672">
        <w:tc>
          <w:tcPr>
            <w:tcW w:w="1539" w:type="dxa"/>
            <w:shd w:val="clear" w:color="auto" w:fill="D9D9D9"/>
          </w:tcPr>
          <w:p w14:paraId="6BE34588" w14:textId="77777777" w:rsidR="00843162" w:rsidRDefault="00843162" w:rsidP="00C96672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08EF7589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构工程师对损伤报告单（结构）进行评估</w:t>
            </w:r>
          </w:p>
        </w:tc>
      </w:tr>
      <w:tr w:rsidR="00843162" w14:paraId="12145F64" w14:textId="77777777" w:rsidTr="00C96672">
        <w:tc>
          <w:tcPr>
            <w:tcW w:w="1539" w:type="dxa"/>
            <w:shd w:val="clear" w:color="auto" w:fill="D9D9D9"/>
          </w:tcPr>
          <w:p w14:paraId="7C9696D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38256456" w14:textId="77777777" w:rsidR="00741B3E" w:rsidRDefault="00741B3E" w:rsidP="00741B3E">
            <w:r w:rsidRPr="00741B3E">
              <w:rPr>
                <w:shd w:val="clear" w:color="auto" w:fill="FFFFFF"/>
              </w:rPr>
              <w:t>由结构工程师从相应的损伤报告单条目的</w:t>
            </w:r>
            <w:r w:rsidR="00651BE4">
              <w:rPr>
                <w:rFonts w:hint="eastAsia"/>
                <w:shd w:val="clear" w:color="auto" w:fill="FFFFFF"/>
              </w:rPr>
              <w:t>右键</w:t>
            </w:r>
            <w:r w:rsidRPr="00741B3E">
              <w:rPr>
                <w:shd w:val="clear" w:color="auto" w:fill="FFFFFF"/>
              </w:rPr>
              <w:t>菜单</w:t>
            </w:r>
            <w:r w:rsidRPr="00741B3E">
              <w:rPr>
                <w:rFonts w:hint="eastAsia"/>
                <w:shd w:val="clear" w:color="auto" w:fill="FFFFFF"/>
              </w:rPr>
              <w:t>“持续适航评估”进入</w:t>
            </w:r>
            <w:r>
              <w:rPr>
                <w:rFonts w:hint="eastAsia"/>
              </w:rPr>
              <w:t>；</w:t>
            </w:r>
          </w:p>
          <w:p w14:paraId="0D8713EF" w14:textId="77777777" w:rsidR="00843162" w:rsidRPr="00741B3E" w:rsidRDefault="00843162" w:rsidP="00741B3E">
            <w:r>
              <w:rPr>
                <w:rFonts w:hint="eastAsia"/>
              </w:rPr>
              <w:t>选择或填写操作字段生成结构持续适航评估单</w:t>
            </w:r>
            <w:r w:rsidR="00741B3E">
              <w:rPr>
                <w:rFonts w:hint="eastAsia"/>
              </w:rPr>
              <w:t>；</w:t>
            </w:r>
          </w:p>
        </w:tc>
      </w:tr>
      <w:tr w:rsidR="00843162" w14:paraId="2478ABDE" w14:textId="77777777" w:rsidTr="00C96672">
        <w:trPr>
          <w:trHeight w:val="90"/>
        </w:trPr>
        <w:tc>
          <w:tcPr>
            <w:tcW w:w="1539" w:type="dxa"/>
            <w:shd w:val="clear" w:color="auto" w:fill="D9D9D9"/>
          </w:tcPr>
          <w:p w14:paraId="329C2F35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2CCBE0B8" w14:textId="77777777" w:rsidR="00843162" w:rsidRDefault="00843162" w:rsidP="00C96672">
            <w:pPr>
              <w:rPr>
                <w:rFonts w:ascii="微软雅黑" w:hAnsi="微软雅黑"/>
              </w:rPr>
            </w:pPr>
            <w:r w:rsidRPr="00400CEC">
              <w:rPr>
                <w:shd w:val="clear" w:color="auto" w:fill="FFFFFF"/>
              </w:rPr>
              <w:t>损伤分</w:t>
            </w:r>
            <w:r>
              <w:rPr>
                <w:shd w:val="clear" w:color="auto" w:fill="FFFFFF"/>
              </w:rPr>
              <w:t>类、后续检查文件、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843162" w:rsidRPr="007023B1" w14:paraId="0B8712ED" w14:textId="77777777" w:rsidTr="00C96672">
        <w:tc>
          <w:tcPr>
            <w:tcW w:w="1539" w:type="dxa"/>
            <w:shd w:val="clear" w:color="auto" w:fill="D9D9D9"/>
          </w:tcPr>
          <w:p w14:paraId="44661FE4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1CE2492B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前提：前一节点需要下发</w:t>
            </w:r>
            <w:r w:rsidR="00741B3E">
              <w:rPr>
                <w:rFonts w:hint="eastAsia"/>
              </w:rPr>
              <w:t>EO</w:t>
            </w:r>
            <w:r>
              <w:rPr>
                <w:rFonts w:hint="eastAsia"/>
              </w:rPr>
              <w:t>执行修理，且</w:t>
            </w:r>
            <w:r w:rsidR="00741B3E">
              <w:t>EO</w:t>
            </w:r>
            <w:r>
              <w:rPr>
                <w:rFonts w:hint="eastAsia"/>
              </w:rPr>
              <w:t>状态为“</w:t>
            </w:r>
            <w:r w:rsidRPr="00673F90">
              <w:rPr>
                <w:rFonts w:hint="eastAsia"/>
              </w:rPr>
              <w:t>已执行</w:t>
            </w:r>
            <w:r>
              <w:rPr>
                <w:rFonts w:hint="eastAsia"/>
              </w:rPr>
              <w:t>”；</w:t>
            </w:r>
          </w:p>
          <w:p w14:paraId="301DBA35" w14:textId="77777777" w:rsidR="00843162" w:rsidRP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如果下发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执行更换，则认为是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类修理，无需通过此页面，直接到数据补充阶段；</w:t>
            </w:r>
          </w:p>
          <w:p w14:paraId="7F7D56F2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>
              <w:rPr>
                <w:rFonts w:hint="eastAsia"/>
              </w:rPr>
              <w:t>损伤类型为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时：需新增或关联持续适航检查文件，填写</w:t>
            </w:r>
            <w:r w:rsidRPr="00843162">
              <w:rPr>
                <w:shd w:val="clear" w:color="auto" w:fill="FFFFFF"/>
              </w:rPr>
              <w:t>门槛值、重检间隔、检查方法</w:t>
            </w:r>
          </w:p>
          <w:p w14:paraId="067D7E00" w14:textId="77777777" w:rsidR="00843162" w:rsidRDefault="00843162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 w:rsidRPr="00D91BF0">
              <w:rPr>
                <w:rFonts w:hint="eastAsia"/>
                <w:shd w:val="clear" w:color="auto" w:fill="FFFFFF"/>
              </w:rPr>
              <w:t>C</w:t>
            </w:r>
            <w:r w:rsidRPr="00D91BF0">
              <w:rPr>
                <w:rFonts w:hint="eastAsia"/>
                <w:shd w:val="clear" w:color="auto" w:fill="FFFFFF"/>
              </w:rPr>
              <w:t>”时：需新增或关联</w:t>
            </w:r>
            <w:bookmarkStart w:id="22" w:name="OLE_LINK14"/>
            <w:bookmarkStart w:id="23" w:name="OLE_LINK15"/>
            <w:r w:rsidRPr="00843162">
              <w:rPr>
                <w:rFonts w:hint="eastAsia"/>
                <w:shd w:val="clear" w:color="auto" w:fill="FFFFFF"/>
              </w:rPr>
              <w:t>临时修理补充检查</w:t>
            </w:r>
            <w:bookmarkEnd w:id="22"/>
            <w:bookmarkEnd w:id="23"/>
            <w:r>
              <w:rPr>
                <w:rFonts w:hint="eastAsia"/>
                <w:shd w:val="clear" w:color="auto" w:fill="FFFFFF"/>
              </w:rPr>
              <w:t>文件和</w:t>
            </w:r>
            <w:r w:rsidRPr="00843162">
              <w:rPr>
                <w:rFonts w:hint="eastAsia"/>
                <w:shd w:val="clear" w:color="auto" w:fill="FFFFFF"/>
              </w:rPr>
              <w:t>修理文件</w:t>
            </w:r>
            <w:r>
              <w:rPr>
                <w:rFonts w:hint="eastAsia"/>
                <w:shd w:val="clear" w:color="auto" w:fill="FFFFFF"/>
              </w:rPr>
              <w:t>，</w:t>
            </w:r>
            <w:r w:rsidRPr="00843162">
              <w:rPr>
                <w:rFonts w:hint="eastAsia"/>
                <w:shd w:val="clear" w:color="auto" w:fill="FFFFFF"/>
              </w:rPr>
              <w:t>填写</w:t>
            </w:r>
            <w:r w:rsidRPr="00843162">
              <w:rPr>
                <w:shd w:val="clear" w:color="auto" w:fill="FFFFFF"/>
              </w:rPr>
              <w:t>处理措施、门槛值、重检间隔、检查方法、到期</w:t>
            </w:r>
            <w:r w:rsidRPr="00843162">
              <w:rPr>
                <w:rFonts w:hint="eastAsia"/>
                <w:shd w:val="clear" w:color="auto" w:fill="FFFFFF"/>
              </w:rPr>
              <w:t>时限</w:t>
            </w:r>
          </w:p>
          <w:p w14:paraId="175771B0" w14:textId="77777777" w:rsidR="007023B1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D91BF0">
              <w:rPr>
                <w:rFonts w:hint="eastAsia"/>
                <w:shd w:val="clear" w:color="auto" w:fill="FFFFFF"/>
              </w:rPr>
              <w:t>损伤类型为“</w:t>
            </w:r>
            <w:r>
              <w:rPr>
                <w:rFonts w:hint="eastAsia"/>
                <w:shd w:val="clear" w:color="auto" w:fill="FFFFFF"/>
              </w:rPr>
              <w:t>TBD</w:t>
            </w:r>
            <w:r w:rsidRPr="00D91BF0">
              <w:rPr>
                <w:rFonts w:hint="eastAsia"/>
                <w:shd w:val="clear" w:color="auto" w:fill="FFFFFF"/>
              </w:rPr>
              <w:t>”时</w:t>
            </w:r>
            <w:r>
              <w:rPr>
                <w:rFonts w:hint="eastAsia"/>
                <w:shd w:val="clear" w:color="auto" w:fill="FFFFFF"/>
              </w:rPr>
              <w:t>：无需填写数据项</w:t>
            </w:r>
          </w:p>
          <w:p w14:paraId="10B11C72" w14:textId="77777777" w:rsidR="00E01BDB" w:rsidRDefault="007023B1" w:rsidP="00E01BDB">
            <w:pPr>
              <w:pStyle w:val="ae"/>
              <w:numPr>
                <w:ilvl w:val="0"/>
                <w:numId w:val="37"/>
              </w:numPr>
              <w:ind w:firstLineChars="0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保存待发</w:t>
            </w:r>
            <w:r>
              <w:rPr>
                <w:rFonts w:hint="eastAsia"/>
                <w:shd w:val="clear" w:color="auto" w:fill="FFFFFF"/>
              </w:rPr>
              <w:t>：</w:t>
            </w:r>
            <w:r w:rsidR="00E01BDB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759CFB08" w14:textId="77777777" w:rsidR="007023B1" w:rsidRPr="00E01BDB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highlight w:val="red"/>
                <w:shd w:val="clear" w:color="auto" w:fill="FFFFFF"/>
              </w:rPr>
            </w:pPr>
            <w:r w:rsidRPr="00E01BDB">
              <w:rPr>
                <w:highlight w:val="red"/>
                <w:shd w:val="clear" w:color="auto" w:fill="FFFFFF"/>
              </w:rPr>
              <w:t>提交</w:t>
            </w:r>
            <w:r w:rsidRPr="00E01BDB">
              <w:rPr>
                <w:rFonts w:hint="eastAsia"/>
                <w:highlight w:val="red"/>
                <w:shd w:val="clear" w:color="auto" w:fill="FFFFFF"/>
              </w:rPr>
              <w:t>：评估单状态为</w:t>
            </w:r>
            <w:r w:rsidR="004E1939">
              <w:rPr>
                <w:rFonts w:hint="eastAsia"/>
                <w:highlight w:val="red"/>
                <w:shd w:val="clear" w:color="auto" w:fill="FFFFFF"/>
              </w:rPr>
              <w:t>“待完善”</w:t>
            </w:r>
            <w:r w:rsidRPr="00E01BDB">
              <w:rPr>
                <w:rFonts w:hint="eastAsia"/>
                <w:highlight w:val="red"/>
                <w:shd w:val="clear" w:color="auto" w:fill="FFFFFF"/>
              </w:rPr>
              <w:t>，</w:t>
            </w:r>
            <w:r w:rsidRPr="00E01BDB">
              <w:rPr>
                <w:rFonts w:hint="eastAsia"/>
                <w:highlight w:val="red"/>
              </w:rPr>
              <w:t>当损伤分类为</w:t>
            </w:r>
            <w:r w:rsidRPr="00E01BDB">
              <w:rPr>
                <w:rFonts w:hint="eastAsia"/>
                <w:highlight w:val="red"/>
              </w:rPr>
              <w:t>C</w:t>
            </w:r>
            <w:r w:rsidRPr="00E01BDB">
              <w:rPr>
                <w:rFonts w:hint="eastAsia"/>
                <w:highlight w:val="red"/>
              </w:rPr>
              <w:t>或</w:t>
            </w:r>
            <w:r w:rsidRPr="00E01BDB">
              <w:rPr>
                <w:rFonts w:hint="eastAsia"/>
                <w:highlight w:val="red"/>
              </w:rPr>
              <w:t>TBD</w:t>
            </w:r>
            <w:r w:rsidRPr="00E01BDB">
              <w:rPr>
                <w:rFonts w:hint="eastAsia"/>
                <w:highlight w:val="red"/>
              </w:rPr>
              <w:t>，提交后状态转为“待转换”</w:t>
            </w:r>
            <w:r w:rsidR="004E1939">
              <w:rPr>
                <w:rFonts w:hint="eastAsia"/>
                <w:highlight w:val="red"/>
              </w:rPr>
              <w:t>。</w:t>
            </w:r>
            <w:r w:rsidRPr="00E01BDB">
              <w:rPr>
                <w:rFonts w:hint="eastAsia"/>
                <w:highlight w:val="red"/>
              </w:rPr>
              <w:t>两种情况下的时限</w:t>
            </w:r>
            <w:r w:rsidRPr="00E01BDB">
              <w:rPr>
                <w:rFonts w:hint="eastAsia"/>
                <w:highlight w:val="red"/>
              </w:rPr>
              <w:t>,</w:t>
            </w:r>
            <w:r w:rsidRPr="00E01BDB">
              <w:rPr>
                <w:highlight w:val="red"/>
              </w:rPr>
              <w:t xml:space="preserve"> TBD</w:t>
            </w:r>
            <w:r w:rsidRPr="00E01BDB">
              <w:rPr>
                <w:highlight w:val="red"/>
              </w:rPr>
              <w:t>的情况是</w:t>
            </w:r>
            <w:r w:rsidRPr="00E01BDB">
              <w:rPr>
                <w:highlight w:val="red"/>
              </w:rPr>
              <w:t>12</w:t>
            </w:r>
            <w:r w:rsidRPr="00E01BDB">
              <w:rPr>
                <w:highlight w:val="red"/>
              </w:rPr>
              <w:t>个月，</w:t>
            </w:r>
            <w:r w:rsidRPr="00E01BDB">
              <w:rPr>
                <w:highlight w:val="red"/>
              </w:rPr>
              <w:t>C</w:t>
            </w:r>
            <w:r w:rsidRPr="00E01BDB">
              <w:rPr>
                <w:highlight w:val="red"/>
              </w:rPr>
              <w:t>类不用系统提醒，</w:t>
            </w:r>
            <w:r w:rsidRPr="00E01BDB">
              <w:rPr>
                <w:rFonts w:hint="eastAsia"/>
                <w:highlight w:val="red"/>
              </w:rPr>
              <w:t>由</w:t>
            </w:r>
            <w:r w:rsidRPr="00E01BDB">
              <w:rPr>
                <w:highlight w:val="red"/>
              </w:rPr>
              <w:t>EO</w:t>
            </w:r>
            <w:r w:rsidRPr="00E01BDB">
              <w:rPr>
                <w:highlight w:val="red"/>
              </w:rPr>
              <w:t>进行控制</w:t>
            </w:r>
            <w:r w:rsidR="00741B3E" w:rsidRPr="00E01BDB">
              <w:rPr>
                <w:rFonts w:hint="eastAsia"/>
                <w:highlight w:val="red"/>
              </w:rPr>
              <w:t>；</w:t>
            </w:r>
          </w:p>
          <w:p w14:paraId="225755E6" w14:textId="77777777" w:rsidR="007023B1" w:rsidRPr="00843162" w:rsidRDefault="007023B1" w:rsidP="00843162">
            <w:pPr>
              <w:pStyle w:val="ae"/>
              <w:numPr>
                <w:ilvl w:val="0"/>
                <w:numId w:val="40"/>
              </w:numPr>
              <w:ind w:firstLineChars="0"/>
              <w:rPr>
                <w:shd w:val="clear" w:color="auto" w:fill="FFFFFF"/>
              </w:rPr>
            </w:pPr>
            <w:r w:rsidRPr="00E01BDB">
              <w:rPr>
                <w:highlight w:val="red"/>
                <w:shd w:val="clear" w:color="auto" w:fill="FFFFFF"/>
              </w:rPr>
              <w:t>退回</w:t>
            </w:r>
            <w:r w:rsidRPr="00E01BDB">
              <w:rPr>
                <w:rFonts w:hint="eastAsia"/>
                <w:highlight w:val="red"/>
                <w:shd w:val="clear" w:color="auto" w:fill="FFFFFF"/>
              </w:rPr>
              <w:t>：</w:t>
            </w:r>
            <w:r w:rsidR="00E01BDB" w:rsidRPr="00E01BDB">
              <w:rPr>
                <w:rFonts w:ascii="微软雅黑" w:hAnsi="微软雅黑" w:hint="eastAsia"/>
                <w:highlight w:val="red"/>
              </w:rPr>
              <w:t>退回至航线或定检工程师，状态为“已退回”；</w:t>
            </w:r>
          </w:p>
        </w:tc>
      </w:tr>
      <w:tr w:rsidR="00843162" w14:paraId="0639BF2E" w14:textId="77777777" w:rsidTr="00C96672">
        <w:tc>
          <w:tcPr>
            <w:tcW w:w="1539" w:type="dxa"/>
            <w:shd w:val="clear" w:color="auto" w:fill="D9D9D9"/>
          </w:tcPr>
          <w:p w14:paraId="57EDD4AE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5A04F518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0B3B8A6A" w14:textId="77777777" w:rsidR="00843162" w:rsidRDefault="00843162" w:rsidP="00C966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结构持续适航评估单</w:t>
            </w:r>
          </w:p>
        </w:tc>
      </w:tr>
      <w:tr w:rsidR="00843162" w14:paraId="3E5CC710" w14:textId="77777777" w:rsidTr="00C96672">
        <w:tc>
          <w:tcPr>
            <w:tcW w:w="1539" w:type="dxa"/>
            <w:shd w:val="clear" w:color="auto" w:fill="D9D9D9"/>
          </w:tcPr>
          <w:p w14:paraId="706803CD" w14:textId="77777777" w:rsidR="00843162" w:rsidRDefault="00843162" w:rsidP="00C96672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6166C33C" w14:textId="77777777" w:rsidR="00843162" w:rsidRDefault="00843162" w:rsidP="00C96672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14:paraId="084D8ABB" w14:textId="77777777" w:rsidR="00843162" w:rsidRDefault="00843162" w:rsidP="00843162"/>
    <w:p w14:paraId="21CFDA36" w14:textId="77777777" w:rsidR="00741B3E" w:rsidRDefault="00741B3E" w:rsidP="00741B3E">
      <w:pPr>
        <w:pStyle w:val="4"/>
        <w:numPr>
          <w:ilvl w:val="3"/>
          <w:numId w:val="23"/>
        </w:numPr>
      </w:pPr>
      <w:r>
        <w:rPr>
          <w:rFonts w:hint="eastAsia"/>
        </w:rPr>
        <w:t>进行</w:t>
      </w:r>
      <w:r>
        <w:t>转换</w:t>
      </w:r>
    </w:p>
    <w:p w14:paraId="3DF31EE3" w14:textId="77777777" w:rsidR="00741B3E" w:rsidRPr="00741B3E" w:rsidRDefault="00741B3E" w:rsidP="00741B3E"/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741B3E" w14:paraId="6BE03884" w14:textId="77777777" w:rsidTr="00883E4B">
        <w:tc>
          <w:tcPr>
            <w:tcW w:w="1539" w:type="dxa"/>
            <w:shd w:val="clear" w:color="auto" w:fill="D9D9D9"/>
          </w:tcPr>
          <w:p w14:paraId="32F4B911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14:paraId="716C8967" w14:textId="77777777" w:rsidR="00741B3E" w:rsidRDefault="00A10A95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临时修理转换成永久修理</w:t>
            </w:r>
          </w:p>
        </w:tc>
      </w:tr>
      <w:tr w:rsidR="00741B3E" w14:paraId="07810F04" w14:textId="77777777" w:rsidTr="00883E4B">
        <w:tc>
          <w:tcPr>
            <w:tcW w:w="1539" w:type="dxa"/>
            <w:shd w:val="clear" w:color="auto" w:fill="D9D9D9"/>
          </w:tcPr>
          <w:p w14:paraId="13E502C9" w14:textId="77777777" w:rsidR="00741B3E" w:rsidRDefault="00741B3E" w:rsidP="00883E4B">
            <w:pPr>
              <w:pStyle w:val="a8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14:paraId="53A8A2F9" w14:textId="77777777" w:rsidR="00741B3E" w:rsidRPr="00FC64C3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转换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 w:hint="eastAsia"/>
              </w:rPr>
              <w:t>类修理或</w:t>
            </w:r>
            <w:r>
              <w:rPr>
                <w:rFonts w:ascii="微软雅黑" w:hAnsi="微软雅黑" w:hint="eastAsia"/>
              </w:rPr>
              <w:t>TBD</w:t>
            </w:r>
            <w:r>
              <w:rPr>
                <w:rFonts w:ascii="微软雅黑" w:hAnsi="微软雅黑" w:hint="eastAsia"/>
              </w:rPr>
              <w:t>修理</w:t>
            </w:r>
            <w:r w:rsidR="00A10A95">
              <w:rPr>
                <w:rFonts w:ascii="微软雅黑" w:hAnsi="微软雅黑" w:hint="eastAsia"/>
              </w:rPr>
              <w:t>成</w:t>
            </w:r>
            <w:r w:rsidR="00A10A95">
              <w:rPr>
                <w:rFonts w:ascii="微软雅黑" w:hAnsi="微软雅黑" w:hint="eastAsia"/>
              </w:rPr>
              <w:t>A</w:t>
            </w:r>
            <w:r w:rsidR="00A10A95">
              <w:rPr>
                <w:rFonts w:ascii="微软雅黑" w:hAnsi="微软雅黑" w:hint="eastAsia"/>
              </w:rPr>
              <w:t>类或</w:t>
            </w:r>
            <w:r w:rsidR="00A10A95">
              <w:rPr>
                <w:rFonts w:ascii="微软雅黑" w:hAnsi="微软雅黑" w:hint="eastAsia"/>
              </w:rPr>
              <w:t>B</w:t>
            </w:r>
            <w:r w:rsidR="00A10A95">
              <w:rPr>
                <w:rFonts w:ascii="微软雅黑" w:hAnsi="微软雅黑" w:hint="eastAsia"/>
              </w:rPr>
              <w:t>类修理</w:t>
            </w:r>
          </w:p>
        </w:tc>
      </w:tr>
      <w:tr w:rsidR="00741B3E" w14:paraId="2CBBB283" w14:textId="77777777" w:rsidTr="00883E4B">
        <w:tc>
          <w:tcPr>
            <w:tcW w:w="1539" w:type="dxa"/>
            <w:shd w:val="clear" w:color="auto" w:fill="D9D9D9"/>
          </w:tcPr>
          <w:p w14:paraId="7D29B6C9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14:paraId="44562EE9" w14:textId="77777777" w:rsidR="00651BE4" w:rsidRDefault="00651BE4" w:rsidP="00651BE4">
            <w:r>
              <w:rPr>
                <w:rFonts w:hint="eastAsia"/>
              </w:rPr>
              <w:t>1</w:t>
            </w:r>
            <w:r>
              <w:t>.</w:t>
            </w:r>
            <w:r>
              <w:t>结构工程师从状态为</w:t>
            </w:r>
            <w:r>
              <w:rPr>
                <w:rFonts w:hint="eastAsia"/>
              </w:rPr>
              <w:t>“待转换”的条目的右键菜单“进行转换”进入；</w:t>
            </w:r>
          </w:p>
          <w:p w14:paraId="39527E15" w14:textId="77777777" w:rsidR="00741B3E" w:rsidRPr="00673F90" w:rsidRDefault="00651BE4" w:rsidP="00651BE4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079A93A6" w14:textId="77777777" w:rsidTr="00883E4B">
        <w:trPr>
          <w:trHeight w:val="90"/>
        </w:trPr>
        <w:tc>
          <w:tcPr>
            <w:tcW w:w="1539" w:type="dxa"/>
            <w:shd w:val="clear" w:color="auto" w:fill="D9D9D9"/>
          </w:tcPr>
          <w:p w14:paraId="37BC1EFC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14:paraId="46FD89C1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</w:tc>
      </w:tr>
      <w:tr w:rsidR="00741B3E" w14:paraId="3B993A81" w14:textId="77777777" w:rsidTr="00883E4B">
        <w:tc>
          <w:tcPr>
            <w:tcW w:w="1539" w:type="dxa"/>
            <w:shd w:val="clear" w:color="auto" w:fill="D9D9D9"/>
          </w:tcPr>
          <w:p w14:paraId="501EF54F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14:paraId="4EB5C5C5" w14:textId="77777777" w:rsidR="00741B3E" w:rsidRPr="00651BE4" w:rsidRDefault="00651BE4" w:rsidP="00651BE4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前提：损伤分类为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BD</w:t>
            </w:r>
            <w:r>
              <w:rPr>
                <w:rFonts w:hint="eastAsia"/>
              </w:rPr>
              <w:t>，提交后状态转为“待转换”</w:t>
            </w:r>
            <w:r>
              <w:rPr>
                <w:rFonts w:hint="eastAsia"/>
              </w:rPr>
              <w:t>;</w:t>
            </w:r>
          </w:p>
          <w:p w14:paraId="2E70E9E3" w14:textId="77777777" w:rsidR="00651BE4" w:rsidRDefault="00651BE4" w:rsidP="00741B3E">
            <w:r>
              <w:t>2.</w:t>
            </w:r>
            <w:r>
              <w:t>评估单损伤分类为</w:t>
            </w:r>
            <w:r>
              <w:t>C</w:t>
            </w:r>
            <w:r>
              <w:t>时</w:t>
            </w:r>
            <w:r>
              <w:rPr>
                <w:rFonts w:hint="eastAsia"/>
              </w:rPr>
              <w:t>，</w:t>
            </w:r>
            <w:r>
              <w:t>继承原评估单</w:t>
            </w:r>
            <w:r w:rsidRPr="00651BE4">
              <w:rPr>
                <w:rFonts w:hint="eastAsia"/>
              </w:rPr>
              <w:t>临时修理补充检查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和修理文件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号，点击可以查看</w:t>
            </w:r>
            <w:r>
              <w:rPr>
                <w:rFonts w:hint="eastAsia"/>
              </w:rPr>
              <w:t>EO</w:t>
            </w:r>
            <w:r>
              <w:rPr>
                <w:rFonts w:hint="eastAsia"/>
              </w:rPr>
              <w:t>单；</w:t>
            </w:r>
          </w:p>
          <w:p w14:paraId="3CC982B4" w14:textId="77777777" w:rsidR="00651BE4" w:rsidRDefault="00651BE4" w:rsidP="00741B3E">
            <w:pPr>
              <w:rPr>
                <w:shd w:val="clear" w:color="auto" w:fill="FFFFFF"/>
              </w:rPr>
            </w:pPr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或填写</w:t>
            </w:r>
            <w:r>
              <w:rPr>
                <w:shd w:val="clear" w:color="auto" w:fill="FFFFFF"/>
              </w:rPr>
              <w:t>转换修理类型</w:t>
            </w:r>
            <w:r>
              <w:rPr>
                <w:rFonts w:hint="eastAsia"/>
                <w:shd w:val="clear" w:color="auto" w:fill="FFFFFF"/>
              </w:rPr>
              <w:t>、</w:t>
            </w:r>
            <w:r>
              <w:rPr>
                <w:shd w:val="clear" w:color="auto" w:fill="FFFFFF"/>
              </w:rPr>
              <w:t>处理措施、门槛值、重检间隔、检查方法、到期</w:t>
            </w:r>
            <w:r>
              <w:rPr>
                <w:rFonts w:hint="eastAsia"/>
                <w:shd w:val="clear" w:color="auto" w:fill="FFFFFF"/>
              </w:rPr>
              <w:t>时限</w:t>
            </w:r>
          </w:p>
          <w:p w14:paraId="19A81A0C" w14:textId="77777777" w:rsidR="00741B3E" w:rsidRPr="007023B1" w:rsidRDefault="00651BE4" w:rsidP="00741B3E">
            <w:r>
              <w:rPr>
                <w:rFonts w:hint="eastAsia"/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保存待发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 w:rsidR="00D005D9">
              <w:rPr>
                <w:rFonts w:hint="eastAsia"/>
                <w:shd w:val="clear" w:color="auto" w:fill="FFFFFF"/>
              </w:rPr>
              <w:t>保留成草稿，状态为“未提交”</w:t>
            </w:r>
          </w:p>
          <w:p w14:paraId="60FBEBFD" w14:textId="77777777" w:rsidR="00741B3E" w:rsidRPr="00651BE4" w:rsidRDefault="00651BE4" w:rsidP="00651BE4">
            <w:r>
              <w:rPr>
                <w:rFonts w:hint="eastAsia"/>
                <w:shd w:val="clear" w:color="auto" w:fill="FFFFFF"/>
              </w:rPr>
              <w:t>5</w:t>
            </w:r>
            <w:r>
              <w:rPr>
                <w:shd w:val="clear" w:color="auto" w:fill="FFFFFF"/>
              </w:rPr>
              <w:t>.</w:t>
            </w:r>
            <w:r w:rsidR="00741B3E" w:rsidRPr="00741B3E">
              <w:rPr>
                <w:shd w:val="clear" w:color="auto" w:fill="FFFFFF"/>
              </w:rPr>
              <w:t>提交</w:t>
            </w:r>
            <w:r w:rsidR="00741B3E" w:rsidRPr="00741B3E">
              <w:rPr>
                <w:rFonts w:hint="eastAsia"/>
                <w:shd w:val="clear" w:color="auto" w:fill="FFFFFF"/>
              </w:rPr>
              <w:t>：</w:t>
            </w:r>
            <w:r>
              <w:rPr>
                <w:shd w:val="clear" w:color="auto" w:fill="FFFFFF"/>
              </w:rPr>
              <w:t>新增或下发执行修理</w:t>
            </w:r>
            <w:r>
              <w:rPr>
                <w:shd w:val="clear" w:color="auto" w:fill="FFFFFF"/>
              </w:rPr>
              <w:t>EO</w:t>
            </w:r>
          </w:p>
        </w:tc>
      </w:tr>
      <w:tr w:rsidR="00741B3E" w14:paraId="527FABCE" w14:textId="77777777" w:rsidTr="00883E4B">
        <w:tc>
          <w:tcPr>
            <w:tcW w:w="1539" w:type="dxa"/>
            <w:shd w:val="clear" w:color="auto" w:fill="D9D9D9"/>
          </w:tcPr>
          <w:p w14:paraId="0066286E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14:paraId="6A29B4F6" w14:textId="77777777" w:rsidR="00741B3E" w:rsidRDefault="00741B3E" w:rsidP="00883E4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14:paraId="5D1039A1" w14:textId="77777777" w:rsidR="00741B3E" w:rsidRDefault="00741B3E" w:rsidP="00A10A95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</w:t>
            </w:r>
            <w:r w:rsidR="002B3340">
              <w:rPr>
                <w:rFonts w:ascii="微软雅黑" w:hAnsi="微软雅黑"/>
              </w:rPr>
              <w:t xml:space="preserve"> </w:t>
            </w:r>
            <w:r w:rsidR="004E1939">
              <w:rPr>
                <w:rFonts w:ascii="微软雅黑" w:hAnsi="微软雅黑" w:hint="eastAsia"/>
              </w:rPr>
              <w:t>“待完善”损伤评估单</w:t>
            </w:r>
          </w:p>
        </w:tc>
      </w:tr>
      <w:tr w:rsidR="00741B3E" w14:paraId="0ADE8EB7" w14:textId="77777777" w:rsidTr="00883E4B">
        <w:tc>
          <w:tcPr>
            <w:tcW w:w="1539" w:type="dxa"/>
            <w:shd w:val="clear" w:color="auto" w:fill="D9D9D9"/>
          </w:tcPr>
          <w:p w14:paraId="06EEE145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14:paraId="1544C8F8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  <w:tr w:rsidR="00741B3E" w14:paraId="66942030" w14:textId="77777777" w:rsidTr="00883E4B">
        <w:tc>
          <w:tcPr>
            <w:tcW w:w="1539" w:type="dxa"/>
            <w:shd w:val="clear" w:color="auto" w:fill="D9D9D9"/>
          </w:tcPr>
          <w:p w14:paraId="1715B3F0" w14:textId="77777777" w:rsidR="00741B3E" w:rsidRDefault="00741B3E" w:rsidP="00883E4B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7216" w:type="dxa"/>
          </w:tcPr>
          <w:p w14:paraId="36A4AD2B" w14:textId="77777777" w:rsidR="00741B3E" w:rsidRDefault="00741B3E" w:rsidP="00883E4B">
            <w:pPr>
              <w:pStyle w:val="aa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</w:p>
        </w:tc>
      </w:tr>
    </w:tbl>
    <w:p w14:paraId="5BA3BBE9" w14:textId="77777777" w:rsidR="00156F02" w:rsidRDefault="00156F02" w:rsidP="00843162"/>
    <w:p w14:paraId="336CB7C1" w14:textId="77777777" w:rsidR="00741B3E" w:rsidRDefault="00741B3E" w:rsidP="00843162"/>
    <w:p w14:paraId="6CD24658" w14:textId="77777777" w:rsidR="00741B3E" w:rsidRDefault="00741B3E" w:rsidP="00843162"/>
    <w:p w14:paraId="59E19900" w14:textId="77777777" w:rsidR="00156F02" w:rsidRDefault="00156F02" w:rsidP="00156F02">
      <w:pPr>
        <w:pStyle w:val="4"/>
      </w:pPr>
      <w: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879"/>
        <w:gridCol w:w="1276"/>
        <w:gridCol w:w="1530"/>
        <w:gridCol w:w="2977"/>
      </w:tblGrid>
      <w:tr w:rsidR="00156F02" w14:paraId="3631AB2B" w14:textId="77777777" w:rsidTr="00156F02">
        <w:tc>
          <w:tcPr>
            <w:tcW w:w="675" w:type="dxa"/>
            <w:shd w:val="clear" w:color="auto" w:fill="FFCC99"/>
            <w:vAlign w:val="center"/>
          </w:tcPr>
          <w:p w14:paraId="3EB778BB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418" w:type="dxa"/>
            <w:shd w:val="clear" w:color="auto" w:fill="FFCC99"/>
            <w:vAlign w:val="center"/>
          </w:tcPr>
          <w:p w14:paraId="1F9F6EB5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879" w:type="dxa"/>
            <w:shd w:val="clear" w:color="auto" w:fill="FFCC99"/>
            <w:vAlign w:val="center"/>
          </w:tcPr>
          <w:p w14:paraId="4266E840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14:paraId="00E8B892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14:paraId="7AFD59EE" w14:textId="77777777" w:rsidR="00156F02" w:rsidRDefault="00156F02" w:rsidP="00C96672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14:paraId="646FF5B2" w14:textId="77777777" w:rsidR="00156F02" w:rsidRDefault="00156F02" w:rsidP="00C96672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E705C7" w14:paraId="7DBD0B46" w14:textId="77777777" w:rsidTr="00156F02">
        <w:tc>
          <w:tcPr>
            <w:tcW w:w="675" w:type="dxa"/>
            <w:vAlign w:val="center"/>
          </w:tcPr>
          <w:p w14:paraId="2A8073FA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CEE121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879" w:type="dxa"/>
            <w:vAlign w:val="center"/>
          </w:tcPr>
          <w:p w14:paraId="7439C9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7F949A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18B8AF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15F3D3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01B47D28" w14:textId="77777777" w:rsidTr="00156F02">
        <w:tc>
          <w:tcPr>
            <w:tcW w:w="675" w:type="dxa"/>
            <w:vAlign w:val="center"/>
          </w:tcPr>
          <w:p w14:paraId="58666C85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6C5E2053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来源工作</w:t>
            </w:r>
          </w:p>
        </w:tc>
        <w:tc>
          <w:tcPr>
            <w:tcW w:w="879" w:type="dxa"/>
            <w:vAlign w:val="center"/>
          </w:tcPr>
          <w:p w14:paraId="720B139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DFADF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C561C7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E8DD1B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2A012F6" w14:textId="77777777" w:rsidTr="00156F02">
        <w:tc>
          <w:tcPr>
            <w:tcW w:w="675" w:type="dxa"/>
            <w:vAlign w:val="center"/>
          </w:tcPr>
          <w:p w14:paraId="0432292C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418" w:type="dxa"/>
            <w:vAlign w:val="center"/>
          </w:tcPr>
          <w:p w14:paraId="136234F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日期</w:t>
            </w:r>
          </w:p>
        </w:tc>
        <w:tc>
          <w:tcPr>
            <w:tcW w:w="879" w:type="dxa"/>
            <w:vAlign w:val="center"/>
          </w:tcPr>
          <w:p w14:paraId="39967FC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B0A54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</w:t>
            </w:r>
          </w:p>
        </w:tc>
        <w:tc>
          <w:tcPr>
            <w:tcW w:w="1530" w:type="dxa"/>
            <w:vAlign w:val="center"/>
          </w:tcPr>
          <w:p w14:paraId="5CC1B54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E54B49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8AA0E4B" w14:textId="77777777" w:rsidTr="00156F02">
        <w:tc>
          <w:tcPr>
            <w:tcW w:w="675" w:type="dxa"/>
            <w:vAlign w:val="center"/>
          </w:tcPr>
          <w:p w14:paraId="320463F9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418" w:type="dxa"/>
            <w:vAlign w:val="center"/>
          </w:tcPr>
          <w:p w14:paraId="6D7C23E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航站三字码</w:t>
            </w:r>
          </w:p>
        </w:tc>
        <w:tc>
          <w:tcPr>
            <w:tcW w:w="879" w:type="dxa"/>
            <w:vAlign w:val="center"/>
          </w:tcPr>
          <w:p w14:paraId="4E7ACD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83447C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68B3190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9D4ED8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F97ADCB" w14:textId="77777777" w:rsidTr="00156F02">
        <w:tc>
          <w:tcPr>
            <w:tcW w:w="675" w:type="dxa"/>
            <w:vAlign w:val="center"/>
          </w:tcPr>
          <w:p w14:paraId="6EF32571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418" w:type="dxa"/>
            <w:vAlign w:val="center"/>
          </w:tcPr>
          <w:p w14:paraId="00F043D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维护级别</w:t>
            </w:r>
          </w:p>
        </w:tc>
        <w:tc>
          <w:tcPr>
            <w:tcW w:w="879" w:type="dxa"/>
            <w:vAlign w:val="center"/>
          </w:tcPr>
          <w:p w14:paraId="1C68004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E0585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25AA338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D876E1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5B40729" w14:textId="77777777" w:rsidTr="00156F02">
        <w:tc>
          <w:tcPr>
            <w:tcW w:w="675" w:type="dxa"/>
            <w:vAlign w:val="center"/>
          </w:tcPr>
          <w:p w14:paraId="18F31020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418" w:type="dxa"/>
            <w:vAlign w:val="center"/>
          </w:tcPr>
          <w:p w14:paraId="3FBE6B20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章节</w:t>
            </w:r>
          </w:p>
        </w:tc>
        <w:tc>
          <w:tcPr>
            <w:tcW w:w="879" w:type="dxa"/>
            <w:vAlign w:val="center"/>
          </w:tcPr>
          <w:p w14:paraId="072079C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EB8D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E9C42F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BC0FCEE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8C4DE1A" w14:textId="77777777" w:rsidTr="00156F02">
        <w:tc>
          <w:tcPr>
            <w:tcW w:w="675" w:type="dxa"/>
            <w:vAlign w:val="center"/>
          </w:tcPr>
          <w:p w14:paraId="26837B6D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418" w:type="dxa"/>
            <w:vAlign w:val="center"/>
          </w:tcPr>
          <w:p w14:paraId="1D22BBA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SECTION</w:t>
            </w:r>
          </w:p>
        </w:tc>
        <w:tc>
          <w:tcPr>
            <w:tcW w:w="879" w:type="dxa"/>
            <w:vAlign w:val="center"/>
          </w:tcPr>
          <w:p w14:paraId="58867C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5DF5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A1B5B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3C49CE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47854642" w14:textId="77777777" w:rsidTr="00156F02">
        <w:tc>
          <w:tcPr>
            <w:tcW w:w="675" w:type="dxa"/>
            <w:vAlign w:val="center"/>
          </w:tcPr>
          <w:p w14:paraId="138979AB" w14:textId="77777777" w:rsidR="00E705C7" w:rsidRDefault="00E705C7" w:rsidP="00E705C7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8</w:t>
            </w:r>
          </w:p>
        </w:tc>
        <w:tc>
          <w:tcPr>
            <w:tcW w:w="1418" w:type="dxa"/>
            <w:vAlign w:val="center"/>
          </w:tcPr>
          <w:p w14:paraId="1C0D500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PART</w:t>
            </w:r>
          </w:p>
        </w:tc>
        <w:tc>
          <w:tcPr>
            <w:tcW w:w="879" w:type="dxa"/>
            <w:vAlign w:val="center"/>
          </w:tcPr>
          <w:p w14:paraId="45C37A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3D752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BC532A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7356C3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2356C55" w14:textId="77777777" w:rsidTr="00156F02">
        <w:tc>
          <w:tcPr>
            <w:tcW w:w="675" w:type="dxa"/>
            <w:vAlign w:val="center"/>
          </w:tcPr>
          <w:p w14:paraId="5EE5285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9</w:t>
            </w:r>
          </w:p>
        </w:tc>
        <w:tc>
          <w:tcPr>
            <w:tcW w:w="1418" w:type="dxa"/>
            <w:vAlign w:val="center"/>
          </w:tcPr>
          <w:p w14:paraId="184A888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ATA</w:t>
            </w:r>
          </w:p>
        </w:tc>
        <w:tc>
          <w:tcPr>
            <w:tcW w:w="879" w:type="dxa"/>
            <w:vAlign w:val="center"/>
          </w:tcPr>
          <w:p w14:paraId="7E6539F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C6EF5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17C7788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A66BB8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11E45A5" w14:textId="77777777" w:rsidTr="00156F02">
        <w:tc>
          <w:tcPr>
            <w:tcW w:w="675" w:type="dxa"/>
            <w:vAlign w:val="center"/>
          </w:tcPr>
          <w:p w14:paraId="4689D27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305D0EE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形式</w:t>
            </w:r>
          </w:p>
        </w:tc>
        <w:tc>
          <w:tcPr>
            <w:tcW w:w="879" w:type="dxa"/>
            <w:vAlign w:val="center"/>
          </w:tcPr>
          <w:p w14:paraId="7D1199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128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9BED8E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993407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11F6476" w14:textId="77777777" w:rsidTr="00156F02">
        <w:tc>
          <w:tcPr>
            <w:tcW w:w="675" w:type="dxa"/>
            <w:vAlign w:val="center"/>
          </w:tcPr>
          <w:p w14:paraId="2162880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C088F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 w:rsidRPr="001375C8"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4F88BFE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C3665A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DE6404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53D061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59BF27B2" w14:textId="77777777" w:rsidTr="00156F02">
        <w:tc>
          <w:tcPr>
            <w:tcW w:w="675" w:type="dxa"/>
            <w:vAlign w:val="center"/>
          </w:tcPr>
          <w:p w14:paraId="5C5E0757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1E4C73D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损伤原因</w:t>
            </w:r>
          </w:p>
        </w:tc>
        <w:tc>
          <w:tcPr>
            <w:tcW w:w="879" w:type="dxa"/>
            <w:vAlign w:val="center"/>
          </w:tcPr>
          <w:p w14:paraId="7604D3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23D368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716102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1A9CA3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D20A5E8" w14:textId="77777777" w:rsidTr="00156F02">
        <w:tc>
          <w:tcPr>
            <w:tcW w:w="675" w:type="dxa"/>
            <w:vAlign w:val="center"/>
          </w:tcPr>
          <w:p w14:paraId="1562CC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A53E49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照片（远景）</w:t>
            </w:r>
          </w:p>
        </w:tc>
        <w:tc>
          <w:tcPr>
            <w:tcW w:w="879" w:type="dxa"/>
            <w:vAlign w:val="center"/>
          </w:tcPr>
          <w:p w14:paraId="4F754E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25034B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3A0382F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3C3E47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30ECD808" w14:textId="77777777" w:rsidTr="00156F02">
        <w:tc>
          <w:tcPr>
            <w:tcW w:w="675" w:type="dxa"/>
            <w:vAlign w:val="center"/>
          </w:tcPr>
          <w:p w14:paraId="6889BF1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774173E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损伤照片（近景）</w:t>
            </w:r>
          </w:p>
        </w:tc>
        <w:tc>
          <w:tcPr>
            <w:tcW w:w="879" w:type="dxa"/>
            <w:vAlign w:val="center"/>
          </w:tcPr>
          <w:p w14:paraId="0BAC69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0492A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J</w:t>
            </w:r>
            <w:r>
              <w:rPr>
                <w:rFonts w:ascii="微软雅黑" w:hAnsi="微软雅黑" w:hint="eastAsia"/>
              </w:rPr>
              <w:t>pg</w:t>
            </w:r>
          </w:p>
        </w:tc>
        <w:tc>
          <w:tcPr>
            <w:tcW w:w="1530" w:type="dxa"/>
            <w:vAlign w:val="center"/>
          </w:tcPr>
          <w:p w14:paraId="41FE5C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62A543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17D00BC5" w14:textId="77777777" w:rsidTr="00156F02">
        <w:tc>
          <w:tcPr>
            <w:tcW w:w="675" w:type="dxa"/>
            <w:vAlign w:val="center"/>
          </w:tcPr>
          <w:p w14:paraId="09288AE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73651A73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位置说明</w:t>
            </w:r>
          </w:p>
        </w:tc>
        <w:tc>
          <w:tcPr>
            <w:tcW w:w="879" w:type="dxa"/>
            <w:vAlign w:val="center"/>
          </w:tcPr>
          <w:p w14:paraId="08B4B4E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78BBC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66B963C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134F60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0FB7BD2" w14:textId="77777777" w:rsidTr="00156F02">
        <w:tc>
          <w:tcPr>
            <w:tcW w:w="675" w:type="dxa"/>
            <w:vAlign w:val="center"/>
          </w:tcPr>
          <w:p w14:paraId="23603D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3E1646E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 w:rsidRPr="001375C8">
              <w:rPr>
                <w:shd w:val="clear" w:color="auto" w:fill="FFFFFF"/>
              </w:rPr>
              <w:t>主参数</w:t>
            </w:r>
          </w:p>
        </w:tc>
        <w:tc>
          <w:tcPr>
            <w:tcW w:w="879" w:type="dxa"/>
            <w:vAlign w:val="center"/>
          </w:tcPr>
          <w:p w14:paraId="77A9CD1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82D399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</w:t>
            </w:r>
            <w:r>
              <w:rPr>
                <w:rFonts w:hint="eastAsia"/>
                <w:shd w:val="clear" w:color="auto" w:fill="FFFFFF"/>
              </w:rPr>
              <w:t>tring</w:t>
            </w:r>
          </w:p>
        </w:tc>
        <w:tc>
          <w:tcPr>
            <w:tcW w:w="1530" w:type="dxa"/>
            <w:vAlign w:val="center"/>
          </w:tcPr>
          <w:p w14:paraId="0A07B1C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43BB0D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64E151CB" w14:textId="77777777" w:rsidTr="00156F02">
        <w:tc>
          <w:tcPr>
            <w:tcW w:w="675" w:type="dxa"/>
            <w:vAlign w:val="center"/>
          </w:tcPr>
          <w:p w14:paraId="2ACA1A1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657559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次参数</w:t>
            </w:r>
          </w:p>
        </w:tc>
        <w:tc>
          <w:tcPr>
            <w:tcW w:w="879" w:type="dxa"/>
            <w:vAlign w:val="center"/>
          </w:tcPr>
          <w:p w14:paraId="7F7B8A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1785CC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418BA79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5A9244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2F369B36" w14:textId="77777777" w:rsidTr="00156F02">
        <w:tc>
          <w:tcPr>
            <w:tcW w:w="675" w:type="dxa"/>
            <w:vAlign w:val="center"/>
          </w:tcPr>
          <w:p w14:paraId="330BB3B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62FA143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系统评估结论</w:t>
            </w:r>
          </w:p>
        </w:tc>
        <w:tc>
          <w:tcPr>
            <w:tcW w:w="879" w:type="dxa"/>
            <w:vAlign w:val="center"/>
          </w:tcPr>
          <w:p w14:paraId="2EE6B70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4079B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2E813B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C485D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内容继承损伤报告单</w:t>
            </w:r>
          </w:p>
        </w:tc>
      </w:tr>
      <w:tr w:rsidR="00E705C7" w14:paraId="773041AF" w14:textId="77777777" w:rsidTr="00156F02">
        <w:tc>
          <w:tcPr>
            <w:tcW w:w="675" w:type="dxa"/>
            <w:vAlign w:val="center"/>
          </w:tcPr>
          <w:p w14:paraId="5CED3F8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9</w:t>
            </w:r>
          </w:p>
        </w:tc>
        <w:tc>
          <w:tcPr>
            <w:tcW w:w="1418" w:type="dxa"/>
            <w:vAlign w:val="center"/>
          </w:tcPr>
          <w:p w14:paraId="14AC1BBB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单号</w:t>
            </w:r>
          </w:p>
        </w:tc>
        <w:tc>
          <w:tcPr>
            <w:tcW w:w="879" w:type="dxa"/>
            <w:vAlign w:val="center"/>
          </w:tcPr>
          <w:p w14:paraId="29B0930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06237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648AE8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0116A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4D5C3E0D" w14:textId="77777777" w:rsidTr="00156F02">
        <w:tc>
          <w:tcPr>
            <w:tcW w:w="675" w:type="dxa"/>
            <w:vAlign w:val="center"/>
          </w:tcPr>
          <w:p w14:paraId="1154E0D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04190B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单号</w:t>
            </w:r>
          </w:p>
        </w:tc>
        <w:tc>
          <w:tcPr>
            <w:tcW w:w="879" w:type="dxa"/>
            <w:vAlign w:val="center"/>
          </w:tcPr>
          <w:p w14:paraId="6E59675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6DE4A8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8DED24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735932F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5E9BBDE7" w14:textId="77777777" w:rsidTr="00156F02">
        <w:tc>
          <w:tcPr>
            <w:tcW w:w="675" w:type="dxa"/>
            <w:vAlign w:val="center"/>
          </w:tcPr>
          <w:p w14:paraId="66C5599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3C0B63D4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1C0191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33DCB7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4B3BA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E17B58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</w:t>
            </w:r>
            <w:r>
              <w:rPr>
                <w:rFonts w:ascii="微软雅黑" w:hAnsi="微软雅黑"/>
              </w:rPr>
              <w:lastRenderedPageBreak/>
              <w:t>对应的修理单</w:t>
            </w:r>
          </w:p>
        </w:tc>
      </w:tr>
      <w:tr w:rsidR="00E705C7" w14:paraId="03214F8E" w14:textId="77777777" w:rsidTr="00156F02">
        <w:tc>
          <w:tcPr>
            <w:tcW w:w="675" w:type="dxa"/>
            <w:vAlign w:val="center"/>
          </w:tcPr>
          <w:p w14:paraId="17D13A2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2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50B0F84E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3032B8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4CEA42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67B4D2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34C59E3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1BAEE151" w14:textId="77777777" w:rsidTr="00156F02">
        <w:tc>
          <w:tcPr>
            <w:tcW w:w="675" w:type="dxa"/>
            <w:vAlign w:val="center"/>
          </w:tcPr>
          <w:p w14:paraId="2FF5B84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00AA5BE7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22945F9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12335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ED34BE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B12CF7D" w14:textId="77777777" w:rsidR="00E705C7" w:rsidRDefault="00E705C7" w:rsidP="00E705C7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00982D84" w14:textId="77777777" w:rsidTr="00156F02">
        <w:tc>
          <w:tcPr>
            <w:tcW w:w="675" w:type="dxa"/>
            <w:vAlign w:val="center"/>
          </w:tcPr>
          <w:p w14:paraId="1F0695B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5AA9D37C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02325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F671B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1A930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2A8CB9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7B89721C" w14:textId="77777777" w:rsidTr="00156F02">
        <w:tc>
          <w:tcPr>
            <w:tcW w:w="675" w:type="dxa"/>
            <w:vAlign w:val="center"/>
          </w:tcPr>
          <w:p w14:paraId="6916CE8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2AFD3BDA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单号</w:t>
            </w:r>
          </w:p>
        </w:tc>
        <w:tc>
          <w:tcPr>
            <w:tcW w:w="879" w:type="dxa"/>
            <w:vAlign w:val="center"/>
          </w:tcPr>
          <w:p w14:paraId="4FEDEB5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56A5DF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0CA2D1A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50B054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号由做图区域返回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链接至编号对应的修理单</w:t>
            </w:r>
          </w:p>
        </w:tc>
      </w:tr>
      <w:tr w:rsidR="00E705C7" w14:paraId="25CB7FFD" w14:textId="77777777" w:rsidTr="00156F02">
        <w:tc>
          <w:tcPr>
            <w:tcW w:w="675" w:type="dxa"/>
            <w:vAlign w:val="center"/>
          </w:tcPr>
          <w:p w14:paraId="62EB961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02E96B7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修理是否受影响</w:t>
            </w:r>
          </w:p>
        </w:tc>
        <w:tc>
          <w:tcPr>
            <w:tcW w:w="879" w:type="dxa"/>
            <w:vAlign w:val="center"/>
          </w:tcPr>
          <w:p w14:paraId="4FCD554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34E625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11F554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A17956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42C2684" w14:textId="77777777" w:rsidTr="00156F02">
        <w:tc>
          <w:tcPr>
            <w:tcW w:w="675" w:type="dxa"/>
            <w:vAlign w:val="center"/>
          </w:tcPr>
          <w:p w14:paraId="0AF9D22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2CFFA8FD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旧损伤是否受影响</w:t>
            </w:r>
          </w:p>
        </w:tc>
        <w:tc>
          <w:tcPr>
            <w:tcW w:w="879" w:type="dxa"/>
            <w:vAlign w:val="center"/>
          </w:tcPr>
          <w:p w14:paraId="6702B9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E9A959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B6996F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CD1B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7295FB8B" w14:textId="77777777" w:rsidTr="00156F02">
        <w:tc>
          <w:tcPr>
            <w:tcW w:w="675" w:type="dxa"/>
            <w:vAlign w:val="center"/>
          </w:tcPr>
          <w:p w14:paraId="5CCE994D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7CDC08D8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204C399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748FC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616A30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D7A297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1CA222C" w14:textId="77777777" w:rsidTr="00156F02">
        <w:tc>
          <w:tcPr>
            <w:tcW w:w="675" w:type="dxa"/>
            <w:vAlign w:val="center"/>
          </w:tcPr>
          <w:p w14:paraId="7EDFF59C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29</w:t>
            </w:r>
          </w:p>
        </w:tc>
        <w:tc>
          <w:tcPr>
            <w:tcW w:w="1418" w:type="dxa"/>
            <w:vAlign w:val="center"/>
          </w:tcPr>
          <w:p w14:paraId="70DE5416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1C4CB7E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63889D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20BC96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93B44C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64735E48" w14:textId="77777777" w:rsidTr="00156F02">
        <w:tc>
          <w:tcPr>
            <w:tcW w:w="675" w:type="dxa"/>
            <w:vAlign w:val="center"/>
          </w:tcPr>
          <w:p w14:paraId="128DABF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0</w:t>
            </w:r>
          </w:p>
        </w:tc>
        <w:tc>
          <w:tcPr>
            <w:tcW w:w="1418" w:type="dxa"/>
            <w:vAlign w:val="center"/>
          </w:tcPr>
          <w:p w14:paraId="600B8649" w14:textId="77777777" w:rsidR="00E705C7" w:rsidRDefault="00E705C7" w:rsidP="00E705C7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C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352B91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6E8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7DF40F2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6F588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CF3BAF4" w14:textId="77777777" w:rsidTr="00156F02">
        <w:tc>
          <w:tcPr>
            <w:tcW w:w="675" w:type="dxa"/>
            <w:vAlign w:val="center"/>
          </w:tcPr>
          <w:p w14:paraId="38F4CE4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1</w:t>
            </w:r>
          </w:p>
        </w:tc>
        <w:tc>
          <w:tcPr>
            <w:tcW w:w="1418" w:type="dxa"/>
            <w:vAlign w:val="center"/>
          </w:tcPr>
          <w:p w14:paraId="2299E5F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0516FCD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DEF412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EA2C4E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5691FC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2BFA0879" w14:textId="77777777" w:rsidTr="00156F02">
        <w:tc>
          <w:tcPr>
            <w:tcW w:w="675" w:type="dxa"/>
            <w:vAlign w:val="center"/>
          </w:tcPr>
          <w:p w14:paraId="1D57F0F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2</w:t>
            </w:r>
          </w:p>
        </w:tc>
        <w:tc>
          <w:tcPr>
            <w:tcW w:w="1418" w:type="dxa"/>
            <w:vAlign w:val="center"/>
          </w:tcPr>
          <w:p w14:paraId="51C320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是否受影响</w:t>
            </w:r>
          </w:p>
        </w:tc>
        <w:tc>
          <w:tcPr>
            <w:tcW w:w="879" w:type="dxa"/>
            <w:vAlign w:val="center"/>
          </w:tcPr>
          <w:p w14:paraId="45B9E54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79E02C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3DD5D4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E50C748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号存在的情况下默认为“是”，需经结构工程师判断后再次选择</w:t>
            </w:r>
          </w:p>
        </w:tc>
      </w:tr>
      <w:tr w:rsidR="00E705C7" w14:paraId="1897E37C" w14:textId="77777777" w:rsidTr="00156F02">
        <w:tc>
          <w:tcPr>
            <w:tcW w:w="675" w:type="dxa"/>
            <w:vAlign w:val="center"/>
          </w:tcPr>
          <w:p w14:paraId="3223D26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3</w:t>
            </w:r>
          </w:p>
        </w:tc>
        <w:tc>
          <w:tcPr>
            <w:tcW w:w="1418" w:type="dxa"/>
            <w:vAlign w:val="center"/>
          </w:tcPr>
          <w:p w14:paraId="234BF8C9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STC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34940D6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D35F8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7E052E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7D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C5B1467" w14:textId="77777777" w:rsidTr="00156F02">
        <w:tc>
          <w:tcPr>
            <w:tcW w:w="675" w:type="dxa"/>
            <w:vAlign w:val="center"/>
          </w:tcPr>
          <w:p w14:paraId="15FEDAB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4</w:t>
            </w:r>
          </w:p>
        </w:tc>
        <w:tc>
          <w:tcPr>
            <w:tcW w:w="1418" w:type="dxa"/>
            <w:vAlign w:val="center"/>
          </w:tcPr>
          <w:p w14:paraId="6D19BA6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MDA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0F11016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A6F62D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3E2EF80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AEE8B1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12BE71E" w14:textId="77777777" w:rsidTr="00156F02">
        <w:tc>
          <w:tcPr>
            <w:tcW w:w="675" w:type="dxa"/>
            <w:vAlign w:val="center"/>
          </w:tcPr>
          <w:p w14:paraId="6D2A707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5</w:t>
            </w:r>
          </w:p>
        </w:tc>
        <w:tc>
          <w:tcPr>
            <w:tcW w:w="1418" w:type="dxa"/>
            <w:vAlign w:val="center"/>
          </w:tcPr>
          <w:p w14:paraId="102A2050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C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3B2659D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4950FFC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370F5A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F8D7770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34B054F1" w14:textId="77777777" w:rsidTr="00156F02">
        <w:tc>
          <w:tcPr>
            <w:tcW w:w="675" w:type="dxa"/>
            <w:vAlign w:val="center"/>
          </w:tcPr>
          <w:p w14:paraId="1C4E452A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6</w:t>
            </w:r>
          </w:p>
        </w:tc>
        <w:tc>
          <w:tcPr>
            <w:tcW w:w="1418" w:type="dxa"/>
            <w:vAlign w:val="center"/>
          </w:tcPr>
          <w:p w14:paraId="01C018E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AD-AMOC</w:t>
            </w:r>
            <w:r>
              <w:rPr>
                <w:shd w:val="clear" w:color="auto" w:fill="FFFFFF"/>
              </w:rPr>
              <w:t>编号</w:t>
            </w:r>
          </w:p>
        </w:tc>
        <w:tc>
          <w:tcPr>
            <w:tcW w:w="879" w:type="dxa"/>
            <w:vAlign w:val="center"/>
          </w:tcPr>
          <w:p w14:paraId="4187213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8112A2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58ABA0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760EE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已有与此</w:t>
            </w:r>
            <w:r>
              <w:rPr>
                <w:rFonts w:ascii="微软雅黑" w:hAnsi="微软雅黑" w:hint="eastAsia"/>
              </w:rPr>
              <w:t>CAD</w:t>
            </w:r>
            <w:r>
              <w:rPr>
                <w:rFonts w:ascii="微软雅黑" w:hAnsi="微软雅黑" w:hint="eastAsia"/>
              </w:rPr>
              <w:t>关联的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，自动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；若没有，结</w:t>
            </w:r>
            <w:r>
              <w:rPr>
                <w:rFonts w:ascii="微软雅黑" w:hAnsi="微软雅黑" w:hint="eastAsia"/>
              </w:rPr>
              <w:lastRenderedPageBreak/>
              <w:t>构工程师填入</w:t>
            </w:r>
            <w:r>
              <w:rPr>
                <w:rFonts w:ascii="微软雅黑" w:hAnsi="微软雅黑" w:hint="eastAsia"/>
              </w:rPr>
              <w:t>AMOC</w:t>
            </w:r>
            <w:r>
              <w:rPr>
                <w:rFonts w:ascii="微软雅黑" w:hAnsi="微软雅黑" w:hint="eastAsia"/>
              </w:rPr>
              <w:t>编号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收发及监控模块生成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监控任务，</w:t>
            </w:r>
            <w:r>
              <w:rPr>
                <w:rFonts w:hint="eastAsia"/>
              </w:rPr>
              <w:t>AMOC</w:t>
            </w:r>
            <w:r>
              <w:rPr>
                <w:rFonts w:hint="eastAsia"/>
              </w:rPr>
              <w:t>自动关联</w:t>
            </w:r>
            <w:r>
              <w:rPr>
                <w:rFonts w:hint="eastAsia"/>
              </w:rPr>
              <w:t>CAD</w:t>
            </w:r>
            <w:r>
              <w:rPr>
                <w:rFonts w:hint="eastAsia"/>
              </w:rPr>
              <w:t>编号和本损伤编号</w:t>
            </w:r>
          </w:p>
        </w:tc>
      </w:tr>
      <w:tr w:rsidR="00E705C7" w14:paraId="51CD566C" w14:textId="77777777" w:rsidTr="00156F02">
        <w:tc>
          <w:tcPr>
            <w:tcW w:w="675" w:type="dxa"/>
            <w:vAlign w:val="center"/>
          </w:tcPr>
          <w:p w14:paraId="6BB77C9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lastRenderedPageBreak/>
              <w:t>37</w:t>
            </w:r>
          </w:p>
        </w:tc>
        <w:tc>
          <w:tcPr>
            <w:tcW w:w="1418" w:type="dxa"/>
            <w:vAlign w:val="center"/>
          </w:tcPr>
          <w:p w14:paraId="79337AED" w14:textId="77777777" w:rsidR="00E705C7" w:rsidRPr="00BF2E60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B</w:t>
            </w:r>
            <w:r>
              <w:rPr>
                <w:shd w:val="clear" w:color="auto" w:fill="FFFFFF"/>
              </w:rPr>
              <w:t>上传厂家方案</w:t>
            </w:r>
          </w:p>
        </w:tc>
        <w:tc>
          <w:tcPr>
            <w:tcW w:w="879" w:type="dxa"/>
            <w:vAlign w:val="center"/>
          </w:tcPr>
          <w:p w14:paraId="46FFE0C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15F879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28E270E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211D963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1A3DEF9C" w14:textId="77777777" w:rsidTr="00156F02">
        <w:tc>
          <w:tcPr>
            <w:tcW w:w="675" w:type="dxa"/>
            <w:vAlign w:val="center"/>
          </w:tcPr>
          <w:p w14:paraId="4D79548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8</w:t>
            </w:r>
          </w:p>
        </w:tc>
        <w:tc>
          <w:tcPr>
            <w:tcW w:w="1418" w:type="dxa"/>
            <w:vAlign w:val="center"/>
          </w:tcPr>
          <w:p w14:paraId="42ADDE4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允许损伤</w:t>
            </w:r>
          </w:p>
        </w:tc>
        <w:tc>
          <w:tcPr>
            <w:tcW w:w="879" w:type="dxa"/>
            <w:vAlign w:val="center"/>
          </w:tcPr>
          <w:p w14:paraId="2335D61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363DB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8E768A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0A5C0C1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61E084E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填写依据手册、损伤分类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7D57751F" w14:textId="77777777" w:rsidR="00E705C7" w:rsidRDefault="00E705C7" w:rsidP="00E705C7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不允许损伤时</w:t>
            </w:r>
            <w:r>
              <w:rPr>
                <w:rFonts w:ascii="微软雅黑" w:hAnsi="微软雅黑" w:hint="eastAsia"/>
              </w:rPr>
              <w:t>：</w:t>
            </w:r>
          </w:p>
          <w:p w14:paraId="1F3512FC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选择是否超手册</w:t>
            </w:r>
            <w:r>
              <w:rPr>
                <w:rFonts w:hint="eastAsia"/>
              </w:rPr>
              <w:t>、</w:t>
            </w:r>
            <w:r>
              <w:t>处置措施</w:t>
            </w:r>
            <w:r>
              <w:rPr>
                <w:rFonts w:hint="eastAsia"/>
              </w:rPr>
              <w:t>，</w:t>
            </w:r>
            <w:r w:rsidRPr="00BC42F1">
              <w:t>填写一般</w:t>
            </w:r>
            <w:r w:rsidRPr="00BC42F1">
              <w:t>/</w:t>
            </w:r>
            <w:r w:rsidRPr="00BC42F1">
              <w:t>重要修理评估单</w:t>
            </w:r>
            <w:r>
              <w:rPr>
                <w:rFonts w:hint="eastAsia"/>
              </w:rPr>
              <w:t>；</w:t>
            </w:r>
            <w:r>
              <w:t>上传厂家来往邮件</w:t>
            </w:r>
            <w:r>
              <w:rPr>
                <w:rFonts w:hint="eastAsia"/>
              </w:rPr>
              <w:t>；</w:t>
            </w:r>
            <w:r>
              <w:t>新增或下发</w:t>
            </w:r>
            <w:r>
              <w:t>EO</w:t>
            </w:r>
          </w:p>
          <w:p w14:paraId="5226169A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67F36864" w14:textId="77777777" w:rsidTr="00156F02">
        <w:tc>
          <w:tcPr>
            <w:tcW w:w="675" w:type="dxa"/>
            <w:vAlign w:val="center"/>
          </w:tcPr>
          <w:p w14:paraId="551DE91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39</w:t>
            </w:r>
          </w:p>
        </w:tc>
        <w:tc>
          <w:tcPr>
            <w:tcW w:w="1418" w:type="dxa"/>
            <w:vAlign w:val="center"/>
          </w:tcPr>
          <w:p w14:paraId="77842B1C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是否超手册</w:t>
            </w:r>
          </w:p>
        </w:tc>
        <w:tc>
          <w:tcPr>
            <w:tcW w:w="879" w:type="dxa"/>
            <w:vAlign w:val="center"/>
          </w:tcPr>
          <w:p w14:paraId="2476D8D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E6A94B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9D70E2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2A4810CB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是否超手册选择</w:t>
            </w:r>
            <w:r w:rsidRPr="00E705C7">
              <w:rPr>
                <w:rFonts w:ascii="微软雅黑" w:hAnsi="微软雅黑" w:hint="eastAsia"/>
              </w:rPr>
              <w:t>“是”</w:t>
            </w:r>
          </w:p>
          <w:p w14:paraId="29B90EEB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>
              <w:t>上传厂家来往邮件</w:t>
            </w:r>
            <w:r>
              <w:rPr>
                <w:rFonts w:hint="eastAsia"/>
              </w:rPr>
              <w:t>；</w:t>
            </w:r>
          </w:p>
          <w:p w14:paraId="3B7E18A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>
              <w:t>是否超手册选择</w:t>
            </w:r>
            <w:r>
              <w:rPr>
                <w:rFonts w:hint="eastAsia"/>
              </w:rPr>
              <w:t>“否”</w:t>
            </w:r>
          </w:p>
          <w:p w14:paraId="6F856D60" w14:textId="77777777" w:rsidR="00E705C7" w:rsidRPr="00E705C7" w:rsidRDefault="00E705C7" w:rsidP="00E705C7">
            <w:pPr>
              <w:ind w:firstLineChars="200" w:firstLine="360"/>
              <w:rPr>
                <w:rFonts w:ascii="微软雅黑" w:hAnsi="微软雅黑"/>
              </w:rPr>
            </w:pPr>
            <w:r w:rsidRPr="00E705C7">
              <w:rPr>
                <w:rFonts w:ascii="微软雅黑" w:hAnsi="微软雅黑" w:hint="eastAsia"/>
              </w:rPr>
              <w:t>填写手册依据</w:t>
            </w:r>
            <w:r>
              <w:rPr>
                <w:rFonts w:ascii="微软雅黑" w:hAnsi="微软雅黑" w:hint="eastAsia"/>
              </w:rPr>
              <w:t>；</w:t>
            </w:r>
          </w:p>
          <w:p w14:paraId="6CC1F57B" w14:textId="77777777" w:rsidR="00E705C7" w:rsidRDefault="00E705C7" w:rsidP="00E705C7">
            <w:pPr>
              <w:rPr>
                <w:rFonts w:ascii="微软雅黑" w:hAnsi="微软雅黑"/>
              </w:rPr>
            </w:pPr>
          </w:p>
        </w:tc>
      </w:tr>
      <w:tr w:rsidR="00E705C7" w14:paraId="306520A7" w14:textId="77777777" w:rsidTr="00156F02">
        <w:tc>
          <w:tcPr>
            <w:tcW w:w="675" w:type="dxa"/>
            <w:vAlign w:val="center"/>
          </w:tcPr>
          <w:p w14:paraId="7FF8B624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03707FE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损伤分类</w:t>
            </w:r>
          </w:p>
        </w:tc>
        <w:tc>
          <w:tcPr>
            <w:tcW w:w="879" w:type="dxa"/>
            <w:vAlign w:val="center"/>
          </w:tcPr>
          <w:p w14:paraId="0DE7D8C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274EB1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A6AC6AA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D543947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A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03264A9D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B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填写或选择处理措施、门槛值、重检间隔、检查方法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6F091923" w14:textId="77777777" w:rsidR="00E705C7" w:rsidRPr="00E705C7" w:rsidRDefault="00E705C7" w:rsidP="00E705C7">
            <w:pPr>
              <w:rPr>
                <w:rFonts w:ascii="微软雅黑" w:hAnsi="微软雅黑"/>
              </w:rPr>
            </w:pPr>
            <w:r w:rsidRPr="00E705C7">
              <w:rPr>
                <w:rFonts w:ascii="微软雅黑" w:hAnsi="微软雅黑"/>
              </w:rPr>
              <w:t>损伤分类为</w:t>
            </w:r>
            <w:r w:rsidRPr="00E705C7">
              <w:rPr>
                <w:rFonts w:ascii="微软雅黑" w:hAnsi="微软雅黑"/>
              </w:rPr>
              <w:t>C</w:t>
            </w:r>
            <w:r w:rsidRPr="00E705C7">
              <w:rPr>
                <w:rFonts w:ascii="微软雅黑" w:hAnsi="微软雅黑"/>
              </w:rPr>
              <w:t>时</w:t>
            </w:r>
            <w:r>
              <w:rPr>
                <w:rFonts w:ascii="微软雅黑" w:hAnsi="微软雅黑" w:hint="eastAsia"/>
              </w:rPr>
              <w:t>：</w:t>
            </w:r>
            <w:r w:rsidRPr="00E705C7">
              <w:rPr>
                <w:rFonts w:ascii="微软雅黑" w:hAnsi="微软雅黑"/>
              </w:rPr>
              <w:t>关联或新增后续检查文件，填写或选择处理措施、门槛值、重检间隔、检查方法、到期时限</w:t>
            </w:r>
            <w:r w:rsidRPr="00E705C7">
              <w:rPr>
                <w:rFonts w:ascii="微软雅黑" w:hAnsi="微软雅黑" w:hint="eastAsia"/>
              </w:rPr>
              <w:t>；</w:t>
            </w:r>
          </w:p>
          <w:p w14:paraId="4B164515" w14:textId="77777777" w:rsidR="00E705C7" w:rsidRP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4B8F3662" w14:textId="77777777" w:rsidTr="00156F02">
        <w:tc>
          <w:tcPr>
            <w:tcW w:w="675" w:type="dxa"/>
            <w:vAlign w:val="center"/>
          </w:tcPr>
          <w:p w14:paraId="32A2815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1F486B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后续检查文件</w:t>
            </w:r>
          </w:p>
        </w:tc>
        <w:tc>
          <w:tcPr>
            <w:tcW w:w="879" w:type="dxa"/>
            <w:vAlign w:val="center"/>
          </w:tcPr>
          <w:p w14:paraId="384FF9B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F2CC05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22DCC7E4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0AED457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后续检查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/>
              </w:rPr>
              <w:t>文件</w:t>
            </w:r>
          </w:p>
        </w:tc>
      </w:tr>
      <w:tr w:rsidR="00E705C7" w14:paraId="7E9B1276" w14:textId="77777777" w:rsidTr="00156F02">
        <w:tc>
          <w:tcPr>
            <w:tcW w:w="675" w:type="dxa"/>
            <w:vAlign w:val="center"/>
          </w:tcPr>
          <w:p w14:paraId="50261801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6073C65D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理措施</w:t>
            </w:r>
          </w:p>
        </w:tc>
        <w:tc>
          <w:tcPr>
            <w:tcW w:w="879" w:type="dxa"/>
            <w:vAlign w:val="center"/>
          </w:tcPr>
          <w:p w14:paraId="548DBC1E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5C76BF0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528BAAF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3299DE4" w14:textId="77777777" w:rsidR="00E705C7" w:rsidRDefault="00FC4A40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如果选择了系统结论，自动填入系统结论；如果没有选择，需要人工录入</w:t>
            </w:r>
          </w:p>
        </w:tc>
      </w:tr>
      <w:tr w:rsidR="00E705C7" w14:paraId="2317D254" w14:textId="77777777" w:rsidTr="00156F02">
        <w:tc>
          <w:tcPr>
            <w:tcW w:w="675" w:type="dxa"/>
            <w:vAlign w:val="center"/>
          </w:tcPr>
          <w:p w14:paraId="1E202285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51D90049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门槛值</w:t>
            </w:r>
          </w:p>
        </w:tc>
        <w:tc>
          <w:tcPr>
            <w:tcW w:w="879" w:type="dxa"/>
            <w:vAlign w:val="center"/>
          </w:tcPr>
          <w:p w14:paraId="0CECE4A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770CEFB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46548AB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345B0692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53D56502" w14:textId="77777777" w:rsidTr="00156F02">
        <w:tc>
          <w:tcPr>
            <w:tcW w:w="675" w:type="dxa"/>
            <w:vAlign w:val="center"/>
          </w:tcPr>
          <w:p w14:paraId="63EC985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4</w:t>
            </w:r>
          </w:p>
        </w:tc>
        <w:tc>
          <w:tcPr>
            <w:tcW w:w="1418" w:type="dxa"/>
            <w:vAlign w:val="center"/>
          </w:tcPr>
          <w:p w14:paraId="069D0173" w14:textId="77777777" w:rsidR="00E705C7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重检间隔</w:t>
            </w:r>
          </w:p>
        </w:tc>
        <w:tc>
          <w:tcPr>
            <w:tcW w:w="879" w:type="dxa"/>
            <w:vAlign w:val="center"/>
          </w:tcPr>
          <w:p w14:paraId="504D42F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F0EBB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33351E7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7DEA7BB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60B1A24B" w14:textId="77777777" w:rsidTr="00156F02">
        <w:tc>
          <w:tcPr>
            <w:tcW w:w="675" w:type="dxa"/>
            <w:vAlign w:val="center"/>
          </w:tcPr>
          <w:p w14:paraId="3C90E0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5</w:t>
            </w:r>
          </w:p>
        </w:tc>
        <w:tc>
          <w:tcPr>
            <w:tcW w:w="1418" w:type="dxa"/>
            <w:vAlign w:val="center"/>
          </w:tcPr>
          <w:p w14:paraId="1D0C3771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检查方法</w:t>
            </w:r>
          </w:p>
        </w:tc>
        <w:tc>
          <w:tcPr>
            <w:tcW w:w="879" w:type="dxa"/>
            <w:vAlign w:val="center"/>
          </w:tcPr>
          <w:p w14:paraId="78B7BB4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B98425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5B371D8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C75079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ED8CE8A" w14:textId="77777777" w:rsidTr="00156F02">
        <w:tc>
          <w:tcPr>
            <w:tcW w:w="675" w:type="dxa"/>
            <w:vAlign w:val="center"/>
          </w:tcPr>
          <w:p w14:paraId="19AC011F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1418" w:type="dxa"/>
            <w:vAlign w:val="center"/>
          </w:tcPr>
          <w:p w14:paraId="76B3CEF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到期时限</w:t>
            </w:r>
          </w:p>
        </w:tc>
        <w:tc>
          <w:tcPr>
            <w:tcW w:w="879" w:type="dxa"/>
            <w:vAlign w:val="center"/>
          </w:tcPr>
          <w:p w14:paraId="6B1899B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9CF2C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0BEAE493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4D4F861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76657194" w14:textId="77777777" w:rsidTr="00156F02">
        <w:tc>
          <w:tcPr>
            <w:tcW w:w="675" w:type="dxa"/>
            <w:vAlign w:val="center"/>
          </w:tcPr>
          <w:p w14:paraId="5E787353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7</w:t>
            </w:r>
          </w:p>
        </w:tc>
        <w:tc>
          <w:tcPr>
            <w:tcW w:w="1418" w:type="dxa"/>
            <w:vAlign w:val="center"/>
          </w:tcPr>
          <w:p w14:paraId="4DED264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处置措施</w:t>
            </w:r>
          </w:p>
        </w:tc>
        <w:tc>
          <w:tcPr>
            <w:tcW w:w="879" w:type="dxa"/>
            <w:vAlign w:val="center"/>
          </w:tcPr>
          <w:p w14:paraId="1DE20D3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421E341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单选框</w:t>
            </w:r>
          </w:p>
        </w:tc>
        <w:tc>
          <w:tcPr>
            <w:tcW w:w="1530" w:type="dxa"/>
            <w:vAlign w:val="center"/>
          </w:tcPr>
          <w:p w14:paraId="2317FA26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9E44CDC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6271164" w14:textId="77777777" w:rsidTr="00156F02">
        <w:tc>
          <w:tcPr>
            <w:tcW w:w="675" w:type="dxa"/>
            <w:vAlign w:val="center"/>
          </w:tcPr>
          <w:p w14:paraId="2CC33CEB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4</w:t>
            </w:r>
            <w:r>
              <w:rPr>
                <w:rFonts w:ascii="微软雅黑" w:hAnsi="微软雅黑"/>
              </w:rPr>
              <w:t>8</w:t>
            </w:r>
          </w:p>
        </w:tc>
        <w:tc>
          <w:tcPr>
            <w:tcW w:w="1418" w:type="dxa"/>
            <w:vAlign w:val="center"/>
          </w:tcPr>
          <w:p w14:paraId="5904CA7A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手册依据</w:t>
            </w:r>
          </w:p>
        </w:tc>
        <w:tc>
          <w:tcPr>
            <w:tcW w:w="879" w:type="dxa"/>
            <w:vAlign w:val="center"/>
          </w:tcPr>
          <w:p w14:paraId="27D8929F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A7DB19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14:paraId="03136AF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AFB4F8A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22C165EE" w14:textId="77777777" w:rsidTr="00156F02">
        <w:tc>
          <w:tcPr>
            <w:tcW w:w="675" w:type="dxa"/>
            <w:vAlign w:val="center"/>
          </w:tcPr>
          <w:p w14:paraId="13D2F2E9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  <w:r>
              <w:rPr>
                <w:rFonts w:ascii="微软雅黑" w:hAnsi="微软雅黑"/>
              </w:rPr>
              <w:t>9</w:t>
            </w:r>
          </w:p>
        </w:tc>
        <w:tc>
          <w:tcPr>
            <w:tcW w:w="1418" w:type="dxa"/>
            <w:vAlign w:val="center"/>
          </w:tcPr>
          <w:p w14:paraId="1EBD965C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上传厂家来往邮件</w:t>
            </w:r>
          </w:p>
        </w:tc>
        <w:tc>
          <w:tcPr>
            <w:tcW w:w="879" w:type="dxa"/>
            <w:vAlign w:val="center"/>
          </w:tcPr>
          <w:p w14:paraId="6A3E065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6886E77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文件</w:t>
            </w:r>
          </w:p>
        </w:tc>
        <w:tc>
          <w:tcPr>
            <w:tcW w:w="1530" w:type="dxa"/>
            <w:vAlign w:val="center"/>
          </w:tcPr>
          <w:p w14:paraId="1A69A2BC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194C11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705C7" w14:paraId="39FA50E0" w14:textId="77777777" w:rsidTr="00156F02">
        <w:tc>
          <w:tcPr>
            <w:tcW w:w="675" w:type="dxa"/>
            <w:vAlign w:val="center"/>
          </w:tcPr>
          <w:p w14:paraId="7070209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0</w:t>
            </w:r>
          </w:p>
        </w:tc>
        <w:tc>
          <w:tcPr>
            <w:tcW w:w="1418" w:type="dxa"/>
            <w:vAlign w:val="center"/>
          </w:tcPr>
          <w:p w14:paraId="18A04057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一般</w:t>
            </w:r>
            <w:r>
              <w:rPr>
                <w:shd w:val="clear" w:color="auto" w:fill="FFFFFF"/>
              </w:rPr>
              <w:t>/</w:t>
            </w:r>
            <w:r>
              <w:rPr>
                <w:shd w:val="clear" w:color="auto" w:fill="FFFFFF"/>
              </w:rPr>
              <w:t>重要修理</w:t>
            </w:r>
          </w:p>
        </w:tc>
        <w:tc>
          <w:tcPr>
            <w:tcW w:w="879" w:type="dxa"/>
            <w:vAlign w:val="center"/>
          </w:tcPr>
          <w:p w14:paraId="56D115A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2E38B5E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50A66F8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C105785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链接至</w:t>
            </w:r>
            <w:r>
              <w:rPr>
                <w:rFonts w:ascii="微软雅黑" w:hAnsi="微软雅黑" w:hint="eastAsia"/>
              </w:rPr>
              <w:t>一般</w:t>
            </w:r>
            <w:r>
              <w:rPr>
                <w:rFonts w:ascii="微软雅黑" w:hAnsi="微软雅黑"/>
              </w:rPr>
              <w:t>/</w:t>
            </w:r>
            <w:r>
              <w:rPr>
                <w:rFonts w:ascii="微软雅黑" w:hAnsi="微软雅黑"/>
              </w:rPr>
              <w:t>重要修理评估单页面</w:t>
            </w:r>
          </w:p>
        </w:tc>
      </w:tr>
      <w:tr w:rsidR="00E705C7" w14:paraId="5122D686" w14:textId="77777777" w:rsidTr="00156F02">
        <w:tc>
          <w:tcPr>
            <w:tcW w:w="675" w:type="dxa"/>
            <w:vAlign w:val="center"/>
          </w:tcPr>
          <w:p w14:paraId="52FD66C2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418" w:type="dxa"/>
            <w:vAlign w:val="center"/>
          </w:tcPr>
          <w:p w14:paraId="5E5C01F5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下发</w:t>
            </w:r>
            <w:r>
              <w:rPr>
                <w:shd w:val="clear" w:color="auto" w:fill="FFFFFF"/>
              </w:rPr>
              <w:t>EO</w:t>
            </w:r>
          </w:p>
        </w:tc>
        <w:tc>
          <w:tcPr>
            <w:tcW w:w="879" w:type="dxa"/>
            <w:vAlign w:val="center"/>
          </w:tcPr>
          <w:p w14:paraId="0AC3F9E9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B57145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6B35BD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59D81177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修理</w:t>
            </w:r>
          </w:p>
        </w:tc>
      </w:tr>
      <w:tr w:rsidR="00E705C7" w14:paraId="710CD6DE" w14:textId="77777777" w:rsidTr="00156F02">
        <w:tc>
          <w:tcPr>
            <w:tcW w:w="675" w:type="dxa"/>
            <w:vAlign w:val="center"/>
          </w:tcPr>
          <w:p w14:paraId="408CB9C8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418" w:type="dxa"/>
            <w:vAlign w:val="center"/>
          </w:tcPr>
          <w:p w14:paraId="71C0051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持续适航检查</w:t>
            </w:r>
          </w:p>
        </w:tc>
        <w:tc>
          <w:tcPr>
            <w:tcW w:w="879" w:type="dxa"/>
            <w:vAlign w:val="center"/>
          </w:tcPr>
          <w:p w14:paraId="6E9068F2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3516F63D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4CF15268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60F34E39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 w:hint="eastAsia"/>
              </w:rPr>
              <w:t>持续</w:t>
            </w:r>
            <w:r>
              <w:rPr>
                <w:rFonts w:ascii="微软雅黑" w:hAnsi="微软雅黑"/>
              </w:rPr>
              <w:t>适航检查</w:t>
            </w:r>
          </w:p>
        </w:tc>
      </w:tr>
      <w:tr w:rsidR="00E705C7" w14:paraId="14B203D4" w14:textId="77777777" w:rsidTr="00156F02">
        <w:tc>
          <w:tcPr>
            <w:tcW w:w="675" w:type="dxa"/>
            <w:vAlign w:val="center"/>
          </w:tcPr>
          <w:p w14:paraId="149BEDA6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/>
              </w:rPr>
              <w:t>3</w:t>
            </w:r>
          </w:p>
        </w:tc>
        <w:tc>
          <w:tcPr>
            <w:tcW w:w="1418" w:type="dxa"/>
            <w:vAlign w:val="center"/>
          </w:tcPr>
          <w:p w14:paraId="3CF8BB78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临时修理补充检查</w:t>
            </w:r>
          </w:p>
        </w:tc>
        <w:tc>
          <w:tcPr>
            <w:tcW w:w="879" w:type="dxa"/>
            <w:vAlign w:val="center"/>
          </w:tcPr>
          <w:p w14:paraId="2D3CACF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0BC4F07B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1D4A434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非必填</w:t>
            </w:r>
          </w:p>
        </w:tc>
        <w:tc>
          <w:tcPr>
            <w:tcW w:w="2977" w:type="dxa"/>
            <w:vAlign w:val="center"/>
          </w:tcPr>
          <w:p w14:paraId="4502BA4D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临时修理补充检查</w:t>
            </w:r>
          </w:p>
        </w:tc>
      </w:tr>
      <w:tr w:rsidR="00E705C7" w14:paraId="0724285F" w14:textId="77777777" w:rsidTr="00156F02">
        <w:tc>
          <w:tcPr>
            <w:tcW w:w="675" w:type="dxa"/>
            <w:vAlign w:val="center"/>
          </w:tcPr>
          <w:p w14:paraId="0C49860E" w14:textId="77777777" w:rsidR="00E705C7" w:rsidRDefault="00E705C7" w:rsidP="00E705C7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54</w:t>
            </w:r>
          </w:p>
        </w:tc>
        <w:tc>
          <w:tcPr>
            <w:tcW w:w="1418" w:type="dxa"/>
            <w:vAlign w:val="center"/>
          </w:tcPr>
          <w:p w14:paraId="7BA876BD" w14:textId="77777777" w:rsidR="00E705C7" w:rsidRPr="001375C8" w:rsidRDefault="00E705C7" w:rsidP="00E705C7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修理文件</w:t>
            </w:r>
          </w:p>
        </w:tc>
        <w:tc>
          <w:tcPr>
            <w:tcW w:w="879" w:type="dxa"/>
            <w:vAlign w:val="center"/>
          </w:tcPr>
          <w:p w14:paraId="08E01E95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14:paraId="1901FF97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超链接</w:t>
            </w:r>
          </w:p>
        </w:tc>
        <w:tc>
          <w:tcPr>
            <w:tcW w:w="1530" w:type="dxa"/>
            <w:vAlign w:val="center"/>
          </w:tcPr>
          <w:p w14:paraId="7CB705F0" w14:textId="77777777" w:rsidR="00E705C7" w:rsidRDefault="00E705C7" w:rsidP="00E705C7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14:paraId="146BD056" w14:textId="77777777" w:rsidR="00E705C7" w:rsidRDefault="00E705C7" w:rsidP="00E705C7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或关联</w:t>
            </w:r>
            <w:r>
              <w:rPr>
                <w:rFonts w:ascii="微软雅黑" w:hAnsi="微软雅黑"/>
              </w:rPr>
              <w:t>EO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</w:t>
            </w: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/>
              </w:rPr>
              <w:t>类修理</w:t>
            </w:r>
          </w:p>
        </w:tc>
      </w:tr>
    </w:tbl>
    <w:p w14:paraId="112D6FAC" w14:textId="77777777" w:rsidR="00156F02" w:rsidRPr="00156F02" w:rsidRDefault="00156F02" w:rsidP="00843162"/>
    <w:sectPr w:rsidR="00156F02" w:rsidRPr="00156F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" w:author="唐粟海" w:date="2018-09-25T17:34:00Z" w:initials="唐粟海">
    <w:p w14:paraId="628E0EFA" w14:textId="77777777" w:rsidR="007B1DAC" w:rsidRDefault="007B1DAC">
      <w:pPr>
        <w:pStyle w:val="af0"/>
      </w:pPr>
      <w:r>
        <w:rPr>
          <w:rStyle w:val="af"/>
        </w:rPr>
        <w:annotationRef/>
      </w:r>
      <w:r>
        <w:t>分航线和定检入口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28E0EF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156787" w14:textId="77777777" w:rsidR="00F30CB0" w:rsidRDefault="00F30CB0" w:rsidP="00751C01">
      <w:r>
        <w:separator/>
      </w:r>
    </w:p>
  </w:endnote>
  <w:endnote w:type="continuationSeparator" w:id="0">
    <w:p w14:paraId="586BA523" w14:textId="77777777" w:rsidR="00F30CB0" w:rsidRDefault="00F30CB0" w:rsidP="00751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551D80" w14:textId="77777777" w:rsidR="00F30CB0" w:rsidRDefault="00F30CB0" w:rsidP="00751C01">
      <w:r>
        <w:separator/>
      </w:r>
    </w:p>
  </w:footnote>
  <w:footnote w:type="continuationSeparator" w:id="0">
    <w:p w14:paraId="093D7BF1" w14:textId="77777777" w:rsidR="00F30CB0" w:rsidRDefault="00F30CB0" w:rsidP="00751C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B2F2A677"/>
    <w:multiLevelType w:val="singleLevel"/>
    <w:tmpl w:val="B2F2A67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10C638F"/>
    <w:multiLevelType w:val="hybridMultilevel"/>
    <w:tmpl w:val="8F1A83B8"/>
    <w:lvl w:ilvl="0" w:tplc="D53CDD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3047FE"/>
    <w:multiLevelType w:val="hybridMultilevel"/>
    <w:tmpl w:val="F244CC36"/>
    <w:lvl w:ilvl="0" w:tplc="C2A6F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2425B9"/>
    <w:multiLevelType w:val="hybridMultilevel"/>
    <w:tmpl w:val="928EDFC4"/>
    <w:lvl w:ilvl="0" w:tplc="B918469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BC0144"/>
    <w:multiLevelType w:val="hybridMultilevel"/>
    <w:tmpl w:val="7B2A5FE6"/>
    <w:lvl w:ilvl="0" w:tplc="BA2CD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264F8D"/>
    <w:multiLevelType w:val="hybridMultilevel"/>
    <w:tmpl w:val="8A520246"/>
    <w:lvl w:ilvl="0" w:tplc="AF5AA4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7F05F55"/>
    <w:multiLevelType w:val="multilevel"/>
    <w:tmpl w:val="17F05F55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1BD022B3"/>
    <w:multiLevelType w:val="hybridMultilevel"/>
    <w:tmpl w:val="BBE00E66"/>
    <w:lvl w:ilvl="0" w:tplc="8DC650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9A683F"/>
    <w:multiLevelType w:val="hybridMultilevel"/>
    <w:tmpl w:val="D4A44E94"/>
    <w:lvl w:ilvl="0" w:tplc="F7E6D9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0D03AA"/>
    <w:multiLevelType w:val="hybridMultilevel"/>
    <w:tmpl w:val="BEB6BED6"/>
    <w:lvl w:ilvl="0" w:tplc="3A4261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18D5204"/>
    <w:multiLevelType w:val="hybridMultilevel"/>
    <w:tmpl w:val="30CEA54E"/>
    <w:lvl w:ilvl="0" w:tplc="734EDE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42397F"/>
    <w:multiLevelType w:val="hybridMultilevel"/>
    <w:tmpl w:val="5A20EFB4"/>
    <w:lvl w:ilvl="0" w:tplc="33BCFD4E">
      <w:start w:val="2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D46C5A"/>
    <w:multiLevelType w:val="hybridMultilevel"/>
    <w:tmpl w:val="7C1EF6DA"/>
    <w:lvl w:ilvl="0" w:tplc="0100B1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9E4092"/>
    <w:multiLevelType w:val="hybridMultilevel"/>
    <w:tmpl w:val="A462DBBA"/>
    <w:lvl w:ilvl="0" w:tplc="CFA6B6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B26DD9"/>
    <w:multiLevelType w:val="hybridMultilevel"/>
    <w:tmpl w:val="39ACE618"/>
    <w:lvl w:ilvl="0" w:tplc="028AA876">
      <w:start w:val="1"/>
      <w:numFmt w:val="decimal"/>
      <w:lvlText w:val="(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 w15:restartNumberingAfterBreak="0">
    <w:nsid w:val="2DC14C93"/>
    <w:multiLevelType w:val="singleLevel"/>
    <w:tmpl w:val="2DC14C9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6" w15:restartNumberingAfterBreak="0">
    <w:nsid w:val="2EE24337"/>
    <w:multiLevelType w:val="hybridMultilevel"/>
    <w:tmpl w:val="2CCA87FA"/>
    <w:lvl w:ilvl="0" w:tplc="E4A41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1C6522"/>
    <w:multiLevelType w:val="singleLevel"/>
    <w:tmpl w:val="321C652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8" w15:restartNumberingAfterBreak="0">
    <w:nsid w:val="33A27E0F"/>
    <w:multiLevelType w:val="hybridMultilevel"/>
    <w:tmpl w:val="28385DA2"/>
    <w:lvl w:ilvl="0" w:tplc="1B0E4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3CC6760"/>
    <w:multiLevelType w:val="hybridMultilevel"/>
    <w:tmpl w:val="F4309706"/>
    <w:lvl w:ilvl="0" w:tplc="F9FA98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5D1F96"/>
    <w:multiLevelType w:val="hybridMultilevel"/>
    <w:tmpl w:val="F8DCCA36"/>
    <w:lvl w:ilvl="0" w:tplc="644AE3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855488F"/>
    <w:multiLevelType w:val="hybridMultilevel"/>
    <w:tmpl w:val="BF96705C"/>
    <w:lvl w:ilvl="0" w:tplc="FC2CD5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BE913FF"/>
    <w:multiLevelType w:val="hybridMultilevel"/>
    <w:tmpl w:val="C9764C42"/>
    <w:lvl w:ilvl="0" w:tplc="48A2F9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E4F0F50"/>
    <w:multiLevelType w:val="hybridMultilevel"/>
    <w:tmpl w:val="011857C8"/>
    <w:lvl w:ilvl="0" w:tplc="3B547474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3A5C15"/>
    <w:multiLevelType w:val="hybridMultilevel"/>
    <w:tmpl w:val="75EC7F1A"/>
    <w:lvl w:ilvl="0" w:tplc="3CB42A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A7D5F1B"/>
    <w:multiLevelType w:val="hybridMultilevel"/>
    <w:tmpl w:val="081C8FCA"/>
    <w:lvl w:ilvl="0" w:tplc="F40C0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E462094"/>
    <w:multiLevelType w:val="hybridMultilevel"/>
    <w:tmpl w:val="05B67784"/>
    <w:lvl w:ilvl="0" w:tplc="B054160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8621BA"/>
    <w:multiLevelType w:val="hybridMultilevel"/>
    <w:tmpl w:val="BD90D290"/>
    <w:lvl w:ilvl="0" w:tplc="A26A2DB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9C2C89"/>
    <w:multiLevelType w:val="hybridMultilevel"/>
    <w:tmpl w:val="306E6332"/>
    <w:lvl w:ilvl="0" w:tplc="F75AD97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AE67D9C"/>
    <w:multiLevelType w:val="multilevel"/>
    <w:tmpl w:val="30AE00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5" w:hanging="58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85" w:hanging="585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 w15:restartNumberingAfterBreak="0">
    <w:nsid w:val="5E1E7105"/>
    <w:multiLevelType w:val="multilevel"/>
    <w:tmpl w:val="3D0EC0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（%2）"/>
      <w:lvlJc w:val="left"/>
      <w:pPr>
        <w:ind w:left="1004" w:hanging="720"/>
      </w:pPr>
      <w:rPr>
        <w:rFonts w:hint="default"/>
        <w:lang w:val="en-US"/>
      </w:rPr>
    </w:lvl>
    <w:lvl w:ilvl="2">
      <w:start w:val="1"/>
      <w:numFmt w:val="decimalEnclosedCircle"/>
      <w:lvlText w:val="%3"/>
      <w:lvlJc w:val="left"/>
      <w:pPr>
        <w:ind w:left="1800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1" w15:restartNumberingAfterBreak="0">
    <w:nsid w:val="642B049E"/>
    <w:multiLevelType w:val="hybridMultilevel"/>
    <w:tmpl w:val="BFB035CC"/>
    <w:lvl w:ilvl="0" w:tplc="B908DD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A655F7"/>
    <w:multiLevelType w:val="hybridMultilevel"/>
    <w:tmpl w:val="76668142"/>
    <w:lvl w:ilvl="0" w:tplc="6D2EFA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DB38F3"/>
    <w:multiLevelType w:val="hybridMultilevel"/>
    <w:tmpl w:val="D6BEDA32"/>
    <w:lvl w:ilvl="0" w:tplc="5DFCECCA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B2B3047"/>
    <w:multiLevelType w:val="hybridMultilevel"/>
    <w:tmpl w:val="70668FA0"/>
    <w:lvl w:ilvl="0" w:tplc="0BC279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B7C37C7"/>
    <w:multiLevelType w:val="hybridMultilevel"/>
    <w:tmpl w:val="A148B460"/>
    <w:lvl w:ilvl="0" w:tplc="8A4AC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D71512C"/>
    <w:multiLevelType w:val="hybridMultilevel"/>
    <w:tmpl w:val="549C5098"/>
    <w:lvl w:ilvl="0" w:tplc="923A3C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1675F8E"/>
    <w:multiLevelType w:val="hybridMultilevel"/>
    <w:tmpl w:val="717E6DC4"/>
    <w:lvl w:ilvl="0" w:tplc="4FA25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B05416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9DAAEEBA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8202FF56">
      <w:start w:val="1"/>
      <w:numFmt w:val="decimal"/>
      <w:lvlText w:val="%4"/>
      <w:lvlJc w:val="left"/>
      <w:pPr>
        <w:ind w:left="1620" w:hanging="360"/>
      </w:pPr>
      <w:rPr>
        <w:rFonts w:hint="default"/>
      </w:rPr>
    </w:lvl>
    <w:lvl w:ilvl="4" w:tplc="AF5E58C2">
      <w:start w:val="1"/>
      <w:numFmt w:val="decimal"/>
      <w:lvlText w:val="%5、"/>
      <w:lvlJc w:val="left"/>
      <w:pPr>
        <w:ind w:left="2040" w:hanging="360"/>
      </w:pPr>
      <w:rPr>
        <w:rFonts w:hint="default"/>
      </w:rPr>
    </w:lvl>
    <w:lvl w:ilvl="5" w:tplc="987C4184">
      <w:start w:val="1"/>
      <w:numFmt w:val="decimal"/>
      <w:lvlText w:val="%6．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1786B80"/>
    <w:multiLevelType w:val="hybridMultilevel"/>
    <w:tmpl w:val="5C1C2D2A"/>
    <w:lvl w:ilvl="0" w:tplc="E9F26E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47F7733"/>
    <w:multiLevelType w:val="hybridMultilevel"/>
    <w:tmpl w:val="CAD60FA2"/>
    <w:lvl w:ilvl="0" w:tplc="1D7C8B6C">
      <w:start w:val="1"/>
      <w:numFmt w:val="decimal"/>
      <w:lvlText w:val="%1."/>
      <w:lvlJc w:val="left"/>
      <w:pPr>
        <w:ind w:left="360" w:hanging="360"/>
      </w:pPr>
      <w:rPr>
        <w:rFonts w:ascii="微软雅黑" w:eastAsiaTheme="minorEastAsia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9349D4"/>
    <w:multiLevelType w:val="multilevel"/>
    <w:tmpl w:val="CFD6E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25" w:hanging="5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1" w15:restartNumberingAfterBreak="0">
    <w:nsid w:val="79E2142B"/>
    <w:multiLevelType w:val="hybridMultilevel"/>
    <w:tmpl w:val="750001D6"/>
    <w:lvl w:ilvl="0" w:tplc="B49084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B485814"/>
    <w:multiLevelType w:val="hybridMultilevel"/>
    <w:tmpl w:val="5218C0FA"/>
    <w:lvl w:ilvl="0" w:tplc="5E8C8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EFA70DF"/>
    <w:multiLevelType w:val="singleLevel"/>
    <w:tmpl w:val="7EFA70D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>
    <w:abstractNumId w:val="17"/>
  </w:num>
  <w:num w:numId="2">
    <w:abstractNumId w:val="15"/>
  </w:num>
  <w:num w:numId="3">
    <w:abstractNumId w:val="0"/>
  </w:num>
  <w:num w:numId="4">
    <w:abstractNumId w:val="6"/>
  </w:num>
  <w:num w:numId="5">
    <w:abstractNumId w:val="43"/>
  </w:num>
  <w:num w:numId="6">
    <w:abstractNumId w:val="13"/>
  </w:num>
  <w:num w:numId="7">
    <w:abstractNumId w:val="5"/>
  </w:num>
  <w:num w:numId="8">
    <w:abstractNumId w:val="21"/>
  </w:num>
  <w:num w:numId="9">
    <w:abstractNumId w:val="30"/>
  </w:num>
  <w:num w:numId="10">
    <w:abstractNumId w:val="8"/>
  </w:num>
  <w:num w:numId="11">
    <w:abstractNumId w:val="41"/>
  </w:num>
  <w:num w:numId="12">
    <w:abstractNumId w:val="34"/>
  </w:num>
  <w:num w:numId="13">
    <w:abstractNumId w:val="20"/>
  </w:num>
  <w:num w:numId="14">
    <w:abstractNumId w:val="10"/>
  </w:num>
  <w:num w:numId="15">
    <w:abstractNumId w:val="12"/>
  </w:num>
  <w:num w:numId="16">
    <w:abstractNumId w:val="19"/>
  </w:num>
  <w:num w:numId="17">
    <w:abstractNumId w:val="33"/>
  </w:num>
  <w:num w:numId="18">
    <w:abstractNumId w:val="32"/>
  </w:num>
  <w:num w:numId="19">
    <w:abstractNumId w:val="14"/>
  </w:num>
  <w:num w:numId="20">
    <w:abstractNumId w:val="25"/>
  </w:num>
  <w:num w:numId="21">
    <w:abstractNumId w:val="11"/>
  </w:num>
  <w:num w:numId="22">
    <w:abstractNumId w:val="18"/>
  </w:num>
  <w:num w:numId="23">
    <w:abstractNumId w:val="29"/>
  </w:num>
  <w:num w:numId="24">
    <w:abstractNumId w:val="1"/>
  </w:num>
  <w:num w:numId="25">
    <w:abstractNumId w:val="39"/>
  </w:num>
  <w:num w:numId="26">
    <w:abstractNumId w:val="28"/>
  </w:num>
  <w:num w:numId="27">
    <w:abstractNumId w:val="42"/>
  </w:num>
  <w:num w:numId="28">
    <w:abstractNumId w:val="35"/>
  </w:num>
  <w:num w:numId="29">
    <w:abstractNumId w:val="40"/>
  </w:num>
  <w:num w:numId="30">
    <w:abstractNumId w:val="9"/>
  </w:num>
  <w:num w:numId="31">
    <w:abstractNumId w:val="7"/>
  </w:num>
  <w:num w:numId="32">
    <w:abstractNumId w:val="38"/>
  </w:num>
  <w:num w:numId="33">
    <w:abstractNumId w:val="24"/>
  </w:num>
  <w:num w:numId="34">
    <w:abstractNumId w:val="4"/>
  </w:num>
  <w:num w:numId="35">
    <w:abstractNumId w:val="16"/>
  </w:num>
  <w:num w:numId="36">
    <w:abstractNumId w:val="22"/>
  </w:num>
  <w:num w:numId="37">
    <w:abstractNumId w:val="2"/>
  </w:num>
  <w:num w:numId="38">
    <w:abstractNumId w:val="3"/>
  </w:num>
  <w:num w:numId="39">
    <w:abstractNumId w:val="37"/>
  </w:num>
  <w:num w:numId="40">
    <w:abstractNumId w:val="27"/>
  </w:num>
  <w:num w:numId="41">
    <w:abstractNumId w:val="26"/>
  </w:num>
  <w:num w:numId="42">
    <w:abstractNumId w:val="23"/>
  </w:num>
  <w:num w:numId="43">
    <w:abstractNumId w:val="31"/>
  </w:num>
  <w:num w:numId="44">
    <w:abstractNumId w:val="3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3293D"/>
    <w:rsid w:val="000057EF"/>
    <w:rsid w:val="000061F3"/>
    <w:rsid w:val="00012F80"/>
    <w:rsid w:val="000226A2"/>
    <w:rsid w:val="000241E0"/>
    <w:rsid w:val="000248E6"/>
    <w:rsid w:val="00026362"/>
    <w:rsid w:val="000305DC"/>
    <w:rsid w:val="00041811"/>
    <w:rsid w:val="00041CAA"/>
    <w:rsid w:val="00050B09"/>
    <w:rsid w:val="00055568"/>
    <w:rsid w:val="00064C8B"/>
    <w:rsid w:val="00064E58"/>
    <w:rsid w:val="0006732E"/>
    <w:rsid w:val="00074FB8"/>
    <w:rsid w:val="00083056"/>
    <w:rsid w:val="00095896"/>
    <w:rsid w:val="000A694C"/>
    <w:rsid w:val="000B1AC7"/>
    <w:rsid w:val="000B377E"/>
    <w:rsid w:val="000B62D6"/>
    <w:rsid w:val="000B7A35"/>
    <w:rsid w:val="000C227F"/>
    <w:rsid w:val="000C296C"/>
    <w:rsid w:val="000C7D2B"/>
    <w:rsid w:val="000D049E"/>
    <w:rsid w:val="000D0708"/>
    <w:rsid w:val="000D290D"/>
    <w:rsid w:val="000D3ACE"/>
    <w:rsid w:val="000D448A"/>
    <w:rsid w:val="000E2775"/>
    <w:rsid w:val="000E6978"/>
    <w:rsid w:val="000F0056"/>
    <w:rsid w:val="000F3A30"/>
    <w:rsid w:val="000F6ACA"/>
    <w:rsid w:val="0010308B"/>
    <w:rsid w:val="00104DC9"/>
    <w:rsid w:val="001057F1"/>
    <w:rsid w:val="001154BF"/>
    <w:rsid w:val="00115B3A"/>
    <w:rsid w:val="00115E78"/>
    <w:rsid w:val="00116B0E"/>
    <w:rsid w:val="00120174"/>
    <w:rsid w:val="00120452"/>
    <w:rsid w:val="00121FBC"/>
    <w:rsid w:val="0013665B"/>
    <w:rsid w:val="001375C8"/>
    <w:rsid w:val="00150DC0"/>
    <w:rsid w:val="00151FAC"/>
    <w:rsid w:val="001566A7"/>
    <w:rsid w:val="00156907"/>
    <w:rsid w:val="00156F02"/>
    <w:rsid w:val="00161A72"/>
    <w:rsid w:val="0016581D"/>
    <w:rsid w:val="00170129"/>
    <w:rsid w:val="00171A83"/>
    <w:rsid w:val="001725AF"/>
    <w:rsid w:val="001729E2"/>
    <w:rsid w:val="00177BE8"/>
    <w:rsid w:val="00181494"/>
    <w:rsid w:val="00181AE1"/>
    <w:rsid w:val="00181F54"/>
    <w:rsid w:val="00190E60"/>
    <w:rsid w:val="001924BE"/>
    <w:rsid w:val="001A27D9"/>
    <w:rsid w:val="001A4EB1"/>
    <w:rsid w:val="001A5A65"/>
    <w:rsid w:val="001B337B"/>
    <w:rsid w:val="001B3944"/>
    <w:rsid w:val="001B5FDB"/>
    <w:rsid w:val="001C03C3"/>
    <w:rsid w:val="001C1766"/>
    <w:rsid w:val="001C2D3D"/>
    <w:rsid w:val="001D0D00"/>
    <w:rsid w:val="001D1AC6"/>
    <w:rsid w:val="001D2969"/>
    <w:rsid w:val="001D4B68"/>
    <w:rsid w:val="001D6EB5"/>
    <w:rsid w:val="001D79B8"/>
    <w:rsid w:val="001E38D4"/>
    <w:rsid w:val="001E4590"/>
    <w:rsid w:val="001E7282"/>
    <w:rsid w:val="001F2F68"/>
    <w:rsid w:val="001F5D96"/>
    <w:rsid w:val="00203CAB"/>
    <w:rsid w:val="00204B4F"/>
    <w:rsid w:val="00204DAF"/>
    <w:rsid w:val="00210589"/>
    <w:rsid w:val="0021709D"/>
    <w:rsid w:val="002174F5"/>
    <w:rsid w:val="00221D7A"/>
    <w:rsid w:val="00230DAB"/>
    <w:rsid w:val="002328DD"/>
    <w:rsid w:val="00232AA2"/>
    <w:rsid w:val="00232DD6"/>
    <w:rsid w:val="00236D3F"/>
    <w:rsid w:val="00244F2A"/>
    <w:rsid w:val="00247813"/>
    <w:rsid w:val="0025479B"/>
    <w:rsid w:val="00257A42"/>
    <w:rsid w:val="00261973"/>
    <w:rsid w:val="00271BAB"/>
    <w:rsid w:val="0027428B"/>
    <w:rsid w:val="00276BA8"/>
    <w:rsid w:val="00283572"/>
    <w:rsid w:val="00285123"/>
    <w:rsid w:val="00286E8D"/>
    <w:rsid w:val="00296F3E"/>
    <w:rsid w:val="002A28F9"/>
    <w:rsid w:val="002B1E65"/>
    <w:rsid w:val="002B3340"/>
    <w:rsid w:val="002C37C5"/>
    <w:rsid w:val="002D147F"/>
    <w:rsid w:val="002D14E2"/>
    <w:rsid w:val="002D513A"/>
    <w:rsid w:val="002D7849"/>
    <w:rsid w:val="002E3CC4"/>
    <w:rsid w:val="002E4BF5"/>
    <w:rsid w:val="002F6BF9"/>
    <w:rsid w:val="00301472"/>
    <w:rsid w:val="003033C2"/>
    <w:rsid w:val="00304788"/>
    <w:rsid w:val="00304840"/>
    <w:rsid w:val="003209B6"/>
    <w:rsid w:val="00320AFD"/>
    <w:rsid w:val="003225AB"/>
    <w:rsid w:val="003244BF"/>
    <w:rsid w:val="0034290E"/>
    <w:rsid w:val="00345DC1"/>
    <w:rsid w:val="0036647B"/>
    <w:rsid w:val="00366C24"/>
    <w:rsid w:val="003762B0"/>
    <w:rsid w:val="003810F6"/>
    <w:rsid w:val="00381BE7"/>
    <w:rsid w:val="0038449E"/>
    <w:rsid w:val="00385B8E"/>
    <w:rsid w:val="00394A52"/>
    <w:rsid w:val="0039649D"/>
    <w:rsid w:val="003A2561"/>
    <w:rsid w:val="003A35C3"/>
    <w:rsid w:val="003C76A4"/>
    <w:rsid w:val="003D05FB"/>
    <w:rsid w:val="003D5E3D"/>
    <w:rsid w:val="003E3E07"/>
    <w:rsid w:val="003F0909"/>
    <w:rsid w:val="003F5155"/>
    <w:rsid w:val="003F7D37"/>
    <w:rsid w:val="00400CEC"/>
    <w:rsid w:val="004052D1"/>
    <w:rsid w:val="00406BB3"/>
    <w:rsid w:val="00424661"/>
    <w:rsid w:val="0043293D"/>
    <w:rsid w:val="004519F5"/>
    <w:rsid w:val="0046143A"/>
    <w:rsid w:val="00463ED3"/>
    <w:rsid w:val="004721FC"/>
    <w:rsid w:val="00474FC9"/>
    <w:rsid w:val="004847F9"/>
    <w:rsid w:val="00486130"/>
    <w:rsid w:val="00487DF6"/>
    <w:rsid w:val="00492396"/>
    <w:rsid w:val="004A0023"/>
    <w:rsid w:val="004A4050"/>
    <w:rsid w:val="004B267F"/>
    <w:rsid w:val="004B2D49"/>
    <w:rsid w:val="004B47A1"/>
    <w:rsid w:val="004C4209"/>
    <w:rsid w:val="004D7100"/>
    <w:rsid w:val="004E1939"/>
    <w:rsid w:val="004E5E13"/>
    <w:rsid w:val="004F04EF"/>
    <w:rsid w:val="004F1852"/>
    <w:rsid w:val="004F2773"/>
    <w:rsid w:val="005040D6"/>
    <w:rsid w:val="00504C0B"/>
    <w:rsid w:val="00506A6E"/>
    <w:rsid w:val="005074F8"/>
    <w:rsid w:val="00512DD8"/>
    <w:rsid w:val="00513403"/>
    <w:rsid w:val="00513C4B"/>
    <w:rsid w:val="00516416"/>
    <w:rsid w:val="0051760F"/>
    <w:rsid w:val="005211E3"/>
    <w:rsid w:val="00521EF5"/>
    <w:rsid w:val="0052214F"/>
    <w:rsid w:val="005275AB"/>
    <w:rsid w:val="00532AEB"/>
    <w:rsid w:val="00535F67"/>
    <w:rsid w:val="005362D0"/>
    <w:rsid w:val="00542E7E"/>
    <w:rsid w:val="00547B12"/>
    <w:rsid w:val="005562E4"/>
    <w:rsid w:val="0055689A"/>
    <w:rsid w:val="00561436"/>
    <w:rsid w:val="00563C11"/>
    <w:rsid w:val="00576DEB"/>
    <w:rsid w:val="00581D43"/>
    <w:rsid w:val="00583CB3"/>
    <w:rsid w:val="005914ED"/>
    <w:rsid w:val="005A2933"/>
    <w:rsid w:val="005A3536"/>
    <w:rsid w:val="005A6695"/>
    <w:rsid w:val="005B2157"/>
    <w:rsid w:val="005B4111"/>
    <w:rsid w:val="005B4257"/>
    <w:rsid w:val="005C10C9"/>
    <w:rsid w:val="005D0EA3"/>
    <w:rsid w:val="005D1335"/>
    <w:rsid w:val="005D1E85"/>
    <w:rsid w:val="005D2259"/>
    <w:rsid w:val="005D42D6"/>
    <w:rsid w:val="005D6C29"/>
    <w:rsid w:val="005F06E3"/>
    <w:rsid w:val="005F0C55"/>
    <w:rsid w:val="005F3C06"/>
    <w:rsid w:val="005F3DEA"/>
    <w:rsid w:val="005F48E0"/>
    <w:rsid w:val="00606D7E"/>
    <w:rsid w:val="00613218"/>
    <w:rsid w:val="0061584D"/>
    <w:rsid w:val="006159B6"/>
    <w:rsid w:val="006169CB"/>
    <w:rsid w:val="00622D7C"/>
    <w:rsid w:val="006278DF"/>
    <w:rsid w:val="00632F48"/>
    <w:rsid w:val="0063453B"/>
    <w:rsid w:val="00637A95"/>
    <w:rsid w:val="0064080A"/>
    <w:rsid w:val="00643AC4"/>
    <w:rsid w:val="00644296"/>
    <w:rsid w:val="00647285"/>
    <w:rsid w:val="00651BE4"/>
    <w:rsid w:val="0065481B"/>
    <w:rsid w:val="00656E2A"/>
    <w:rsid w:val="00661FA9"/>
    <w:rsid w:val="0066490A"/>
    <w:rsid w:val="006666BB"/>
    <w:rsid w:val="00671447"/>
    <w:rsid w:val="006722EA"/>
    <w:rsid w:val="00673F90"/>
    <w:rsid w:val="00675A97"/>
    <w:rsid w:val="00692802"/>
    <w:rsid w:val="00693710"/>
    <w:rsid w:val="00696169"/>
    <w:rsid w:val="006A57A4"/>
    <w:rsid w:val="006B372D"/>
    <w:rsid w:val="006C18FD"/>
    <w:rsid w:val="006C5A12"/>
    <w:rsid w:val="006D6639"/>
    <w:rsid w:val="006D6EAF"/>
    <w:rsid w:val="006E3227"/>
    <w:rsid w:val="006E36AB"/>
    <w:rsid w:val="006E730F"/>
    <w:rsid w:val="006F01C8"/>
    <w:rsid w:val="006F1760"/>
    <w:rsid w:val="006F62E5"/>
    <w:rsid w:val="006F7FAD"/>
    <w:rsid w:val="007023B1"/>
    <w:rsid w:val="00703AB1"/>
    <w:rsid w:val="00703FA6"/>
    <w:rsid w:val="0070447C"/>
    <w:rsid w:val="00704F54"/>
    <w:rsid w:val="00704F85"/>
    <w:rsid w:val="00706540"/>
    <w:rsid w:val="00710799"/>
    <w:rsid w:val="007118B3"/>
    <w:rsid w:val="00713921"/>
    <w:rsid w:val="00715ECB"/>
    <w:rsid w:val="00717FA2"/>
    <w:rsid w:val="007214C3"/>
    <w:rsid w:val="00736B7C"/>
    <w:rsid w:val="00741B3E"/>
    <w:rsid w:val="00741E32"/>
    <w:rsid w:val="007430FC"/>
    <w:rsid w:val="0074367B"/>
    <w:rsid w:val="00751C01"/>
    <w:rsid w:val="007555B4"/>
    <w:rsid w:val="00756EA5"/>
    <w:rsid w:val="00757B6C"/>
    <w:rsid w:val="0076234C"/>
    <w:rsid w:val="00762395"/>
    <w:rsid w:val="007636CB"/>
    <w:rsid w:val="0076427D"/>
    <w:rsid w:val="00765EFA"/>
    <w:rsid w:val="00770EDB"/>
    <w:rsid w:val="0077266D"/>
    <w:rsid w:val="0077604F"/>
    <w:rsid w:val="00781762"/>
    <w:rsid w:val="0078541D"/>
    <w:rsid w:val="0079271B"/>
    <w:rsid w:val="00795BC1"/>
    <w:rsid w:val="007A054B"/>
    <w:rsid w:val="007A487F"/>
    <w:rsid w:val="007A7C64"/>
    <w:rsid w:val="007B1DAC"/>
    <w:rsid w:val="007B5BEF"/>
    <w:rsid w:val="007B6A3D"/>
    <w:rsid w:val="007B6DC8"/>
    <w:rsid w:val="007B7DCB"/>
    <w:rsid w:val="007C2363"/>
    <w:rsid w:val="007C534F"/>
    <w:rsid w:val="007D1A23"/>
    <w:rsid w:val="007D520B"/>
    <w:rsid w:val="007D7793"/>
    <w:rsid w:val="007F09EE"/>
    <w:rsid w:val="007F0CBB"/>
    <w:rsid w:val="008038BF"/>
    <w:rsid w:val="00804096"/>
    <w:rsid w:val="00805ABA"/>
    <w:rsid w:val="00810509"/>
    <w:rsid w:val="00810718"/>
    <w:rsid w:val="008109BC"/>
    <w:rsid w:val="008128EF"/>
    <w:rsid w:val="00814CD1"/>
    <w:rsid w:val="00820F31"/>
    <w:rsid w:val="00821675"/>
    <w:rsid w:val="008226C0"/>
    <w:rsid w:val="00823F78"/>
    <w:rsid w:val="00833107"/>
    <w:rsid w:val="00837AE3"/>
    <w:rsid w:val="008421DE"/>
    <w:rsid w:val="00843162"/>
    <w:rsid w:val="008443DC"/>
    <w:rsid w:val="008542B6"/>
    <w:rsid w:val="0085527C"/>
    <w:rsid w:val="008647AB"/>
    <w:rsid w:val="008653E4"/>
    <w:rsid w:val="0086790B"/>
    <w:rsid w:val="00867EA7"/>
    <w:rsid w:val="00871AFA"/>
    <w:rsid w:val="00876828"/>
    <w:rsid w:val="00876932"/>
    <w:rsid w:val="00883E4B"/>
    <w:rsid w:val="0088450A"/>
    <w:rsid w:val="008869E5"/>
    <w:rsid w:val="00890B69"/>
    <w:rsid w:val="008A0416"/>
    <w:rsid w:val="008A2272"/>
    <w:rsid w:val="008C68F0"/>
    <w:rsid w:val="008E129E"/>
    <w:rsid w:val="008E3E90"/>
    <w:rsid w:val="008E5DF9"/>
    <w:rsid w:val="00906223"/>
    <w:rsid w:val="00916D14"/>
    <w:rsid w:val="009202AF"/>
    <w:rsid w:val="009308C0"/>
    <w:rsid w:val="00931CD5"/>
    <w:rsid w:val="00942869"/>
    <w:rsid w:val="00944777"/>
    <w:rsid w:val="00946460"/>
    <w:rsid w:val="00953381"/>
    <w:rsid w:val="00963D51"/>
    <w:rsid w:val="00974231"/>
    <w:rsid w:val="0098294D"/>
    <w:rsid w:val="00986A67"/>
    <w:rsid w:val="00990963"/>
    <w:rsid w:val="009957B7"/>
    <w:rsid w:val="00997E83"/>
    <w:rsid w:val="009A0456"/>
    <w:rsid w:val="009A19B9"/>
    <w:rsid w:val="009A1F5C"/>
    <w:rsid w:val="009A5691"/>
    <w:rsid w:val="009B1844"/>
    <w:rsid w:val="009B3731"/>
    <w:rsid w:val="009C3B36"/>
    <w:rsid w:val="009C480A"/>
    <w:rsid w:val="009C6F16"/>
    <w:rsid w:val="009D2C27"/>
    <w:rsid w:val="009E02A8"/>
    <w:rsid w:val="009E6C39"/>
    <w:rsid w:val="009E7933"/>
    <w:rsid w:val="009E7FB0"/>
    <w:rsid w:val="009F0631"/>
    <w:rsid w:val="009F3EE3"/>
    <w:rsid w:val="009F64B7"/>
    <w:rsid w:val="00A03F46"/>
    <w:rsid w:val="00A10A95"/>
    <w:rsid w:val="00A1655E"/>
    <w:rsid w:val="00A17091"/>
    <w:rsid w:val="00A17FFC"/>
    <w:rsid w:val="00A20969"/>
    <w:rsid w:val="00A215DE"/>
    <w:rsid w:val="00A24325"/>
    <w:rsid w:val="00A3326A"/>
    <w:rsid w:val="00A33902"/>
    <w:rsid w:val="00A43A9B"/>
    <w:rsid w:val="00A560E1"/>
    <w:rsid w:val="00A565C9"/>
    <w:rsid w:val="00A66A0C"/>
    <w:rsid w:val="00A74A6F"/>
    <w:rsid w:val="00A831DB"/>
    <w:rsid w:val="00A832D4"/>
    <w:rsid w:val="00A832F7"/>
    <w:rsid w:val="00A92C44"/>
    <w:rsid w:val="00A9654C"/>
    <w:rsid w:val="00A970DF"/>
    <w:rsid w:val="00AA21BB"/>
    <w:rsid w:val="00AA5EBD"/>
    <w:rsid w:val="00AB6DC0"/>
    <w:rsid w:val="00AC285F"/>
    <w:rsid w:val="00AC3AC9"/>
    <w:rsid w:val="00AC459E"/>
    <w:rsid w:val="00AD1200"/>
    <w:rsid w:val="00AE1599"/>
    <w:rsid w:val="00AF56C5"/>
    <w:rsid w:val="00AF77EE"/>
    <w:rsid w:val="00B14C86"/>
    <w:rsid w:val="00B21F4F"/>
    <w:rsid w:val="00B25CE6"/>
    <w:rsid w:val="00B25F2C"/>
    <w:rsid w:val="00B32236"/>
    <w:rsid w:val="00B46D13"/>
    <w:rsid w:val="00B56013"/>
    <w:rsid w:val="00B5697E"/>
    <w:rsid w:val="00B57411"/>
    <w:rsid w:val="00B57445"/>
    <w:rsid w:val="00B644A7"/>
    <w:rsid w:val="00B72124"/>
    <w:rsid w:val="00B744E9"/>
    <w:rsid w:val="00B8226F"/>
    <w:rsid w:val="00B83BFB"/>
    <w:rsid w:val="00B83F1B"/>
    <w:rsid w:val="00B86238"/>
    <w:rsid w:val="00B900D2"/>
    <w:rsid w:val="00BA6B30"/>
    <w:rsid w:val="00BA7BC7"/>
    <w:rsid w:val="00BB5314"/>
    <w:rsid w:val="00BB6241"/>
    <w:rsid w:val="00BB6CB2"/>
    <w:rsid w:val="00BC42F1"/>
    <w:rsid w:val="00BC61CF"/>
    <w:rsid w:val="00BD2147"/>
    <w:rsid w:val="00BD34AE"/>
    <w:rsid w:val="00BD68CA"/>
    <w:rsid w:val="00BD7835"/>
    <w:rsid w:val="00BD78B7"/>
    <w:rsid w:val="00BE5D50"/>
    <w:rsid w:val="00BE5EC5"/>
    <w:rsid w:val="00BF2E60"/>
    <w:rsid w:val="00C003A0"/>
    <w:rsid w:val="00C123D0"/>
    <w:rsid w:val="00C15B26"/>
    <w:rsid w:val="00C21773"/>
    <w:rsid w:val="00C22FFD"/>
    <w:rsid w:val="00C3481D"/>
    <w:rsid w:val="00C4070C"/>
    <w:rsid w:val="00C42A49"/>
    <w:rsid w:val="00C43CE9"/>
    <w:rsid w:val="00C50BB0"/>
    <w:rsid w:val="00C526EA"/>
    <w:rsid w:val="00C54983"/>
    <w:rsid w:val="00C55EDD"/>
    <w:rsid w:val="00C602F4"/>
    <w:rsid w:val="00C72113"/>
    <w:rsid w:val="00C72525"/>
    <w:rsid w:val="00C75632"/>
    <w:rsid w:val="00C8137E"/>
    <w:rsid w:val="00C96672"/>
    <w:rsid w:val="00C96F35"/>
    <w:rsid w:val="00CA1229"/>
    <w:rsid w:val="00CA6F1D"/>
    <w:rsid w:val="00CB2A7A"/>
    <w:rsid w:val="00CB743A"/>
    <w:rsid w:val="00CC15B1"/>
    <w:rsid w:val="00CC29F8"/>
    <w:rsid w:val="00CC48D5"/>
    <w:rsid w:val="00CC4CFC"/>
    <w:rsid w:val="00CC723C"/>
    <w:rsid w:val="00CC72F0"/>
    <w:rsid w:val="00CE22B6"/>
    <w:rsid w:val="00CE5A71"/>
    <w:rsid w:val="00CE5C8E"/>
    <w:rsid w:val="00CF3BF6"/>
    <w:rsid w:val="00D005D9"/>
    <w:rsid w:val="00D03314"/>
    <w:rsid w:val="00D04FBC"/>
    <w:rsid w:val="00D05814"/>
    <w:rsid w:val="00D14C44"/>
    <w:rsid w:val="00D23514"/>
    <w:rsid w:val="00D26978"/>
    <w:rsid w:val="00D40F4F"/>
    <w:rsid w:val="00D45463"/>
    <w:rsid w:val="00D458F7"/>
    <w:rsid w:val="00D45E1E"/>
    <w:rsid w:val="00D52A5C"/>
    <w:rsid w:val="00D56342"/>
    <w:rsid w:val="00D57B82"/>
    <w:rsid w:val="00D57FF4"/>
    <w:rsid w:val="00D60830"/>
    <w:rsid w:val="00D62059"/>
    <w:rsid w:val="00D63310"/>
    <w:rsid w:val="00D70EA3"/>
    <w:rsid w:val="00D71804"/>
    <w:rsid w:val="00D71B78"/>
    <w:rsid w:val="00D75C48"/>
    <w:rsid w:val="00D76B47"/>
    <w:rsid w:val="00D80B3F"/>
    <w:rsid w:val="00D819ED"/>
    <w:rsid w:val="00D82215"/>
    <w:rsid w:val="00D843EF"/>
    <w:rsid w:val="00D86C6F"/>
    <w:rsid w:val="00D912DD"/>
    <w:rsid w:val="00D91BF0"/>
    <w:rsid w:val="00D92046"/>
    <w:rsid w:val="00D92676"/>
    <w:rsid w:val="00D92777"/>
    <w:rsid w:val="00DA04C5"/>
    <w:rsid w:val="00DA296A"/>
    <w:rsid w:val="00DA4C26"/>
    <w:rsid w:val="00DA74F7"/>
    <w:rsid w:val="00DB2259"/>
    <w:rsid w:val="00DB3610"/>
    <w:rsid w:val="00DB3B6F"/>
    <w:rsid w:val="00DB5010"/>
    <w:rsid w:val="00DC0DF8"/>
    <w:rsid w:val="00DC5BFF"/>
    <w:rsid w:val="00DD273E"/>
    <w:rsid w:val="00DD52A6"/>
    <w:rsid w:val="00DD7853"/>
    <w:rsid w:val="00DE309B"/>
    <w:rsid w:val="00DE5880"/>
    <w:rsid w:val="00E01BDB"/>
    <w:rsid w:val="00E01F42"/>
    <w:rsid w:val="00E02081"/>
    <w:rsid w:val="00E06E46"/>
    <w:rsid w:val="00E07018"/>
    <w:rsid w:val="00E11AF6"/>
    <w:rsid w:val="00E11EE0"/>
    <w:rsid w:val="00E14430"/>
    <w:rsid w:val="00E200D9"/>
    <w:rsid w:val="00E21364"/>
    <w:rsid w:val="00E22322"/>
    <w:rsid w:val="00E2423A"/>
    <w:rsid w:val="00E25ECA"/>
    <w:rsid w:val="00E2600B"/>
    <w:rsid w:val="00E279D7"/>
    <w:rsid w:val="00E35A8B"/>
    <w:rsid w:val="00E4047B"/>
    <w:rsid w:val="00E4548C"/>
    <w:rsid w:val="00E51183"/>
    <w:rsid w:val="00E568F3"/>
    <w:rsid w:val="00E66F50"/>
    <w:rsid w:val="00E705C7"/>
    <w:rsid w:val="00E72EA6"/>
    <w:rsid w:val="00E7597A"/>
    <w:rsid w:val="00E76F33"/>
    <w:rsid w:val="00E7742C"/>
    <w:rsid w:val="00E806E7"/>
    <w:rsid w:val="00E92B3B"/>
    <w:rsid w:val="00E92C13"/>
    <w:rsid w:val="00E96428"/>
    <w:rsid w:val="00E9747D"/>
    <w:rsid w:val="00EA5860"/>
    <w:rsid w:val="00EA7D56"/>
    <w:rsid w:val="00EB07E0"/>
    <w:rsid w:val="00EC10FC"/>
    <w:rsid w:val="00ED1F3D"/>
    <w:rsid w:val="00ED61EC"/>
    <w:rsid w:val="00EE7577"/>
    <w:rsid w:val="00EF06C9"/>
    <w:rsid w:val="00EF18A9"/>
    <w:rsid w:val="00EF6604"/>
    <w:rsid w:val="00F05731"/>
    <w:rsid w:val="00F05F58"/>
    <w:rsid w:val="00F131FC"/>
    <w:rsid w:val="00F14E59"/>
    <w:rsid w:val="00F15B89"/>
    <w:rsid w:val="00F2052C"/>
    <w:rsid w:val="00F2133D"/>
    <w:rsid w:val="00F232B1"/>
    <w:rsid w:val="00F25C71"/>
    <w:rsid w:val="00F263D3"/>
    <w:rsid w:val="00F26DFC"/>
    <w:rsid w:val="00F273DD"/>
    <w:rsid w:val="00F30BD6"/>
    <w:rsid w:val="00F30CB0"/>
    <w:rsid w:val="00F31C16"/>
    <w:rsid w:val="00F33CB3"/>
    <w:rsid w:val="00F36482"/>
    <w:rsid w:val="00F41429"/>
    <w:rsid w:val="00F4521E"/>
    <w:rsid w:val="00F5065C"/>
    <w:rsid w:val="00F65BB0"/>
    <w:rsid w:val="00F705BB"/>
    <w:rsid w:val="00F74114"/>
    <w:rsid w:val="00F760F4"/>
    <w:rsid w:val="00F8268D"/>
    <w:rsid w:val="00F959FD"/>
    <w:rsid w:val="00F9755A"/>
    <w:rsid w:val="00FA067C"/>
    <w:rsid w:val="00FA15CB"/>
    <w:rsid w:val="00FA2422"/>
    <w:rsid w:val="00FA3F73"/>
    <w:rsid w:val="00FA6B88"/>
    <w:rsid w:val="00FB7965"/>
    <w:rsid w:val="00FC4A40"/>
    <w:rsid w:val="00FC64C3"/>
    <w:rsid w:val="00FD635A"/>
    <w:rsid w:val="00FD647B"/>
    <w:rsid w:val="00FE74A7"/>
    <w:rsid w:val="00FF2158"/>
    <w:rsid w:val="00FF35F3"/>
    <w:rsid w:val="00FF73F1"/>
    <w:rsid w:val="02A92239"/>
    <w:rsid w:val="04581CF1"/>
    <w:rsid w:val="0526090B"/>
    <w:rsid w:val="058A1FDA"/>
    <w:rsid w:val="05AA472C"/>
    <w:rsid w:val="06AF1034"/>
    <w:rsid w:val="07834215"/>
    <w:rsid w:val="09EF4335"/>
    <w:rsid w:val="0ACC5D5D"/>
    <w:rsid w:val="0BC302CC"/>
    <w:rsid w:val="0C6B4D4E"/>
    <w:rsid w:val="0D6444BC"/>
    <w:rsid w:val="0DF87725"/>
    <w:rsid w:val="0EB75A7A"/>
    <w:rsid w:val="0F173159"/>
    <w:rsid w:val="0F757569"/>
    <w:rsid w:val="12705DE6"/>
    <w:rsid w:val="141309DE"/>
    <w:rsid w:val="146D5636"/>
    <w:rsid w:val="14D260B5"/>
    <w:rsid w:val="16CA28FA"/>
    <w:rsid w:val="16FB6E26"/>
    <w:rsid w:val="173542FB"/>
    <w:rsid w:val="17EA0E36"/>
    <w:rsid w:val="18654680"/>
    <w:rsid w:val="1AA027AA"/>
    <w:rsid w:val="1B823237"/>
    <w:rsid w:val="20993EE1"/>
    <w:rsid w:val="234B7C40"/>
    <w:rsid w:val="23DA475C"/>
    <w:rsid w:val="247A0B1F"/>
    <w:rsid w:val="24966595"/>
    <w:rsid w:val="25233245"/>
    <w:rsid w:val="254446FD"/>
    <w:rsid w:val="256C5BD8"/>
    <w:rsid w:val="282F5021"/>
    <w:rsid w:val="294A324F"/>
    <w:rsid w:val="2B8528FA"/>
    <w:rsid w:val="2D8048B8"/>
    <w:rsid w:val="2E0A38BD"/>
    <w:rsid w:val="2E134017"/>
    <w:rsid w:val="33B932F3"/>
    <w:rsid w:val="34A55FEA"/>
    <w:rsid w:val="35D235FE"/>
    <w:rsid w:val="36C965B8"/>
    <w:rsid w:val="37C10264"/>
    <w:rsid w:val="38574A89"/>
    <w:rsid w:val="39B41EF1"/>
    <w:rsid w:val="39DC6AD8"/>
    <w:rsid w:val="39EE57D9"/>
    <w:rsid w:val="3A40286F"/>
    <w:rsid w:val="3B81639D"/>
    <w:rsid w:val="3BF712D6"/>
    <w:rsid w:val="3CF03AD4"/>
    <w:rsid w:val="3F5E06EE"/>
    <w:rsid w:val="413743A6"/>
    <w:rsid w:val="44CF34B4"/>
    <w:rsid w:val="4615589E"/>
    <w:rsid w:val="46345FFE"/>
    <w:rsid w:val="466F094D"/>
    <w:rsid w:val="46A24969"/>
    <w:rsid w:val="48114C3D"/>
    <w:rsid w:val="48FE000B"/>
    <w:rsid w:val="4A320256"/>
    <w:rsid w:val="4ADC70C5"/>
    <w:rsid w:val="4B602FD4"/>
    <w:rsid w:val="4BCF142F"/>
    <w:rsid w:val="4CCD7EEE"/>
    <w:rsid w:val="4D906936"/>
    <w:rsid w:val="4DE641F8"/>
    <w:rsid w:val="504D7D0C"/>
    <w:rsid w:val="51826BC1"/>
    <w:rsid w:val="51E73CBE"/>
    <w:rsid w:val="523A4B9A"/>
    <w:rsid w:val="526E6B0D"/>
    <w:rsid w:val="537070FB"/>
    <w:rsid w:val="54AA35E8"/>
    <w:rsid w:val="54D76825"/>
    <w:rsid w:val="550C6E5E"/>
    <w:rsid w:val="56FD36AB"/>
    <w:rsid w:val="56FF56BB"/>
    <w:rsid w:val="59AA55C8"/>
    <w:rsid w:val="5F0E2C39"/>
    <w:rsid w:val="5FB75ECB"/>
    <w:rsid w:val="604D7CBF"/>
    <w:rsid w:val="610508B9"/>
    <w:rsid w:val="6176207E"/>
    <w:rsid w:val="617A479A"/>
    <w:rsid w:val="61A873C3"/>
    <w:rsid w:val="61CF41C1"/>
    <w:rsid w:val="628C260A"/>
    <w:rsid w:val="63EB74C2"/>
    <w:rsid w:val="662A7AAF"/>
    <w:rsid w:val="666E7A97"/>
    <w:rsid w:val="68902378"/>
    <w:rsid w:val="69240D91"/>
    <w:rsid w:val="6C681FBD"/>
    <w:rsid w:val="6CDA64AD"/>
    <w:rsid w:val="6E310326"/>
    <w:rsid w:val="716928F2"/>
    <w:rsid w:val="725B1954"/>
    <w:rsid w:val="728A5B9A"/>
    <w:rsid w:val="73AB3911"/>
    <w:rsid w:val="745F2D16"/>
    <w:rsid w:val="75613F73"/>
    <w:rsid w:val="76102BE2"/>
    <w:rsid w:val="76831406"/>
    <w:rsid w:val="77690167"/>
    <w:rsid w:val="79286D18"/>
    <w:rsid w:val="79955A0B"/>
    <w:rsid w:val="79FF6829"/>
    <w:rsid w:val="7B5454B7"/>
    <w:rsid w:val="7C0541BC"/>
    <w:rsid w:val="7C5E2335"/>
    <w:rsid w:val="7DC92C9C"/>
    <w:rsid w:val="7EAF5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F13180B"/>
  <w15:docId w15:val="{06E6A19D-6CA2-4C3B-B0E2-7C66B717C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qFormat="1"/>
    <w:lsdException w:name="Body Text 3" w:semiHidden="1" w:uiPriority="0" w:qFormat="1"/>
    <w:lsdException w:name="Body Text Indent 2" w:semiHidden="1" w:uiPriority="0" w:qFormat="1"/>
    <w:lsdException w:name="Body Text Indent 3" w:semiHidden="1" w:uiPriority="0" w:qFormat="1"/>
    <w:lsdException w:name="Block Text" w:semiHidden="1" w:unhideWhenUsed="1"/>
    <w:lsdException w:name="Hyperlink" w:qFormat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381"/>
    <w:pPr>
      <w:widowControl w:val="0"/>
      <w:jc w:val="both"/>
    </w:pPr>
    <w:rPr>
      <w:rFonts w:ascii="Times New Roman" w:hAnsi="Times New Roman" w:cs="Times New Roman"/>
      <w:kern w:val="2"/>
      <w:sz w:val="18"/>
      <w:szCs w:val="24"/>
    </w:rPr>
  </w:style>
  <w:style w:type="paragraph" w:styleId="1">
    <w:name w:val="heading 1"/>
    <w:basedOn w:val="a"/>
    <w:next w:val="a"/>
    <w:link w:val="1Char"/>
    <w:qFormat/>
    <w:pPr>
      <w:keepNext/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C8137E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C8137E"/>
    <w:pPr>
      <w:keepNext/>
      <w:keepLines/>
      <w:spacing w:before="100" w:beforeAutospacing="1" w:after="100" w:afterAutospacing="1"/>
      <w:jc w:val="left"/>
      <w:outlineLvl w:val="2"/>
    </w:pPr>
    <w:rPr>
      <w:b/>
      <w:bCs/>
      <w:sz w:val="21"/>
      <w:szCs w:val="32"/>
    </w:rPr>
  </w:style>
  <w:style w:type="paragraph" w:styleId="4">
    <w:name w:val="heading 4"/>
    <w:basedOn w:val="a"/>
    <w:next w:val="a"/>
    <w:link w:val="4Char"/>
    <w:qFormat/>
    <w:rsid w:val="0088450A"/>
    <w:pPr>
      <w:keepNext/>
      <w:jc w:val="left"/>
      <w:outlineLvl w:val="3"/>
    </w:pPr>
    <w:rPr>
      <w:b/>
      <w:iCs/>
    </w:rPr>
  </w:style>
  <w:style w:type="paragraph" w:styleId="5">
    <w:name w:val="heading 5"/>
    <w:basedOn w:val="a"/>
    <w:next w:val="a"/>
    <w:link w:val="5Char"/>
    <w:qFormat/>
    <w:rsid w:val="004052D1"/>
    <w:pPr>
      <w:keepNext/>
      <w:ind w:leftChars="100" w:left="480" w:rightChars="100" w:right="100"/>
      <w:jc w:val="left"/>
      <w:outlineLvl w:val="4"/>
    </w:pPr>
    <w:rPr>
      <w:b/>
    </w:rPr>
  </w:style>
  <w:style w:type="paragraph" w:styleId="6">
    <w:name w:val="heading 6"/>
    <w:basedOn w:val="a"/>
    <w:next w:val="a"/>
    <w:link w:val="6Char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link w:val="7Char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link w:val="8Char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semiHidden/>
    <w:qFormat/>
    <w:pPr>
      <w:shd w:val="clear" w:color="auto" w:fill="000080"/>
    </w:pPr>
  </w:style>
  <w:style w:type="paragraph" w:styleId="30">
    <w:name w:val="Body Text 3"/>
    <w:basedOn w:val="a"/>
    <w:link w:val="3Char0"/>
    <w:semiHidden/>
    <w:qFormat/>
    <w:rPr>
      <w:i/>
      <w:iCs/>
    </w:rPr>
  </w:style>
  <w:style w:type="paragraph" w:styleId="a4">
    <w:name w:val="Body Text"/>
    <w:basedOn w:val="a"/>
    <w:link w:val="Char0"/>
    <w:semiHidden/>
    <w:qFormat/>
    <w:rPr>
      <w:i/>
      <w:iCs/>
    </w:rPr>
  </w:style>
  <w:style w:type="paragraph" w:styleId="a5">
    <w:name w:val="Body Text Indent"/>
    <w:basedOn w:val="a"/>
    <w:link w:val="Char1"/>
    <w:semiHidden/>
    <w:qFormat/>
    <w:pPr>
      <w:tabs>
        <w:tab w:val="left" w:pos="3346"/>
      </w:tabs>
      <w:ind w:firstLine="495"/>
    </w:pPr>
    <w:rPr>
      <w:i/>
      <w:iCs/>
    </w:rPr>
  </w:style>
  <w:style w:type="paragraph" w:styleId="31">
    <w:name w:val="toc 3"/>
    <w:basedOn w:val="a"/>
    <w:next w:val="a"/>
    <w:uiPriority w:val="39"/>
    <w:qFormat/>
    <w:pPr>
      <w:ind w:left="420"/>
      <w:jc w:val="left"/>
    </w:pPr>
    <w:rPr>
      <w:i/>
      <w:iCs/>
    </w:rPr>
  </w:style>
  <w:style w:type="paragraph" w:styleId="20">
    <w:name w:val="Body Text Indent 2"/>
    <w:basedOn w:val="a"/>
    <w:link w:val="2Char0"/>
    <w:semiHidden/>
    <w:qFormat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Balloon Text"/>
    <w:basedOn w:val="a"/>
    <w:link w:val="Char2"/>
    <w:uiPriority w:val="99"/>
    <w:semiHidden/>
    <w:unhideWhenUsed/>
    <w:qFormat/>
    <w:rPr>
      <w:szCs w:val="18"/>
    </w:rPr>
  </w:style>
  <w:style w:type="paragraph" w:styleId="a7">
    <w:name w:val="footer"/>
    <w:basedOn w:val="a"/>
    <w:link w:val="Char3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8">
    <w:name w:val="header"/>
    <w:basedOn w:val="a"/>
    <w:link w:val="Char4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a9">
    <w:name w:val="footnote text"/>
    <w:basedOn w:val="a"/>
    <w:link w:val="Char5"/>
    <w:uiPriority w:val="99"/>
    <w:semiHidden/>
    <w:unhideWhenUsed/>
    <w:qFormat/>
    <w:pPr>
      <w:snapToGrid w:val="0"/>
      <w:jc w:val="left"/>
    </w:pPr>
    <w:rPr>
      <w:szCs w:val="18"/>
    </w:rPr>
  </w:style>
  <w:style w:type="paragraph" w:styleId="32">
    <w:name w:val="Body Text Indent 3"/>
    <w:basedOn w:val="a"/>
    <w:link w:val="3Char1"/>
    <w:semiHidden/>
    <w:qFormat/>
    <w:pPr>
      <w:ind w:firstLine="420"/>
    </w:pPr>
    <w:rPr>
      <w:i/>
      <w:iCs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22">
    <w:name w:val="Body Text 2"/>
    <w:basedOn w:val="a"/>
    <w:link w:val="2Char1"/>
    <w:semiHidden/>
    <w:qFormat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a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Title"/>
    <w:basedOn w:val="a"/>
    <w:link w:val="Char6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1Char">
    <w:name w:val="标题 1 Char"/>
    <w:basedOn w:val="a0"/>
    <w:link w:val="1"/>
    <w:qFormat/>
    <w:rPr>
      <w:rFonts w:ascii="Times New Roman" w:eastAsia="宋体" w:hAnsi="Times New Roman" w:cs="Times New Roman"/>
      <w:b/>
      <w:sz w:val="32"/>
      <w:szCs w:val="24"/>
    </w:rPr>
  </w:style>
  <w:style w:type="character" w:customStyle="1" w:styleId="2Char">
    <w:name w:val="标题 2 Char"/>
    <w:basedOn w:val="a0"/>
    <w:link w:val="2"/>
    <w:qFormat/>
    <w:rsid w:val="00C8137E"/>
    <w:rPr>
      <w:rFonts w:ascii="Arial" w:eastAsia="微软雅黑" w:hAnsi="Arial" w:cs="Times New Roman"/>
      <w:b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qFormat/>
    <w:rsid w:val="00C8137E"/>
    <w:rPr>
      <w:rFonts w:ascii="Times New Roman" w:eastAsia="微软雅黑" w:hAnsi="Times New Roman" w:cs="Times New Roman"/>
      <w:b/>
      <w:bCs/>
      <w:kern w:val="2"/>
      <w:sz w:val="21"/>
      <w:szCs w:val="32"/>
    </w:rPr>
  </w:style>
  <w:style w:type="character" w:customStyle="1" w:styleId="4Char">
    <w:name w:val="标题 4 Char"/>
    <w:basedOn w:val="a0"/>
    <w:link w:val="4"/>
    <w:qFormat/>
    <w:rsid w:val="0088450A"/>
    <w:rPr>
      <w:rFonts w:ascii="Times New Roman" w:eastAsia="微软雅黑" w:hAnsi="Times New Roman" w:cs="Times New Roman"/>
      <w:b/>
      <w:iCs/>
      <w:kern w:val="2"/>
      <w:sz w:val="18"/>
      <w:szCs w:val="24"/>
    </w:rPr>
  </w:style>
  <w:style w:type="character" w:customStyle="1" w:styleId="5Char">
    <w:name w:val="标题 5 Char"/>
    <w:basedOn w:val="a0"/>
    <w:link w:val="5"/>
    <w:qFormat/>
    <w:rsid w:val="004052D1"/>
    <w:rPr>
      <w:rFonts w:ascii="Times New Roman" w:eastAsia="微软雅黑" w:hAnsi="Times New Roman" w:cs="Times New Roman"/>
      <w:b/>
      <w:kern w:val="2"/>
      <w:sz w:val="18"/>
      <w:szCs w:val="24"/>
    </w:rPr>
  </w:style>
  <w:style w:type="character" w:customStyle="1" w:styleId="6Char">
    <w:name w:val="标题 6 Char"/>
    <w:basedOn w:val="a0"/>
    <w:link w:val="6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7Char">
    <w:name w:val="标题 7 Char"/>
    <w:basedOn w:val="a0"/>
    <w:link w:val="7"/>
    <w:qFormat/>
    <w:rPr>
      <w:rFonts w:ascii="Times New Roman" w:eastAsia="宋体" w:hAnsi="Times New Roman" w:cs="Times New Roman"/>
      <w:i/>
      <w:sz w:val="22"/>
      <w:szCs w:val="24"/>
    </w:rPr>
  </w:style>
  <w:style w:type="character" w:customStyle="1" w:styleId="8Char">
    <w:name w:val="标题 8 Char"/>
    <w:basedOn w:val="a0"/>
    <w:link w:val="8"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4">
    <w:name w:val="页眉 Char"/>
    <w:basedOn w:val="a0"/>
    <w:link w:val="a8"/>
    <w:qFormat/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Pr>
      <w:sz w:val="18"/>
      <w:szCs w:val="18"/>
    </w:rPr>
  </w:style>
  <w:style w:type="character" w:customStyle="1" w:styleId="Char1">
    <w:name w:val="正文文本缩进 Char"/>
    <w:basedOn w:val="a0"/>
    <w:link w:val="a5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2Char0">
    <w:name w:val="正文文本缩进 2 Char"/>
    <w:basedOn w:val="a0"/>
    <w:link w:val="20"/>
    <w:semiHidden/>
    <w:qFormat/>
    <w:rPr>
      <w:rFonts w:ascii="Times New Roman" w:eastAsia="宋体" w:hAnsi="Times New Roman" w:cs="Times New Roman"/>
      <w:i/>
      <w:iCs/>
      <w:szCs w:val="24"/>
    </w:rPr>
  </w:style>
  <w:style w:type="paragraph" w:customStyle="1" w:styleId="Normal0">
    <w:name w:val="Normal0"/>
    <w:qFormat/>
    <w:rPr>
      <w:rFonts w:ascii="Times New Roman" w:eastAsia="宋体" w:hAnsi="Times New Roman" w:cs="Times New Roman"/>
      <w:lang w:eastAsia="en-US"/>
    </w:rPr>
  </w:style>
  <w:style w:type="paragraph" w:customStyle="1" w:styleId="Title2">
    <w:name w:val="Title 2"/>
    <w:basedOn w:val="Normal0"/>
    <w:next w:val="ab"/>
    <w:qFormat/>
    <w:pPr>
      <w:spacing w:before="120" w:after="120"/>
      <w:jc w:val="center"/>
    </w:pPr>
    <w:rPr>
      <w:rFonts w:ascii="Book Antiqua" w:hAnsi="Book Antiqua"/>
      <w:b/>
    </w:rPr>
  </w:style>
  <w:style w:type="character" w:customStyle="1" w:styleId="Char6">
    <w:name w:val="标题 Char"/>
    <w:basedOn w:val="a0"/>
    <w:link w:val="ab"/>
    <w:qFormat/>
    <w:rPr>
      <w:rFonts w:ascii="Arial" w:eastAsia="宋体" w:hAnsi="Arial" w:cs="Arial"/>
      <w:b/>
      <w:bCs/>
      <w:sz w:val="32"/>
      <w:szCs w:val="32"/>
    </w:rPr>
  </w:style>
  <w:style w:type="paragraph" w:customStyle="1" w:styleId="abstract">
    <w:name w:val="abstract"/>
    <w:basedOn w:val="a"/>
    <w:next w:val="a"/>
    <w:qFormat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character" w:customStyle="1" w:styleId="3Char1">
    <w:name w:val="正文文本缩进 3 Char"/>
    <w:basedOn w:val="a0"/>
    <w:link w:val="32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Char0">
    <w:name w:val="正文文本 Char"/>
    <w:basedOn w:val="a0"/>
    <w:link w:val="a4"/>
    <w:semiHidden/>
    <w:qFormat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2Char1">
    <w:name w:val="正文文本 2 Char"/>
    <w:basedOn w:val="a0"/>
    <w:link w:val="22"/>
    <w:semiHidden/>
    <w:qFormat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character" w:customStyle="1" w:styleId="3Char0">
    <w:name w:val="正文文本 3 Char"/>
    <w:basedOn w:val="a0"/>
    <w:link w:val="30"/>
    <w:semiHidden/>
    <w:qFormat/>
    <w:rPr>
      <w:rFonts w:ascii="Times New Roman" w:eastAsia="宋体" w:hAnsi="Times New Roman" w:cs="Times New Roman"/>
      <w:i/>
      <w:iCs/>
      <w:szCs w:val="24"/>
    </w:rPr>
  </w:style>
  <w:style w:type="character" w:customStyle="1" w:styleId="Char">
    <w:name w:val="文档结构图 Char"/>
    <w:basedOn w:val="a0"/>
    <w:link w:val="a3"/>
    <w:semiHidden/>
    <w:qFormat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2">
    <w:name w:val="批注框文本 Char"/>
    <w:basedOn w:val="a0"/>
    <w:link w:val="a6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e">
    <w:name w:val="List Paragraph"/>
    <w:basedOn w:val="a"/>
    <w:uiPriority w:val="34"/>
    <w:qFormat/>
    <w:pPr>
      <w:ind w:firstLineChars="200" w:firstLine="420"/>
    </w:pPr>
    <w:rPr>
      <w:rFonts w:asciiTheme="minorHAnsi" w:hAnsiTheme="minorHAnsi" w:cstheme="minorBidi"/>
      <w:szCs w:val="22"/>
    </w:rPr>
  </w:style>
  <w:style w:type="character" w:customStyle="1" w:styleId="Char5">
    <w:name w:val="脚注文本 Char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7023B1"/>
    <w:rPr>
      <w:sz w:val="21"/>
      <w:szCs w:val="21"/>
    </w:rPr>
  </w:style>
  <w:style w:type="paragraph" w:styleId="af0">
    <w:name w:val="annotation text"/>
    <w:basedOn w:val="a"/>
    <w:link w:val="Char7"/>
    <w:uiPriority w:val="99"/>
    <w:unhideWhenUsed/>
    <w:rsid w:val="007023B1"/>
    <w:pPr>
      <w:jc w:val="left"/>
    </w:pPr>
    <w:rPr>
      <w:rFonts w:asciiTheme="minorHAnsi" w:hAnsiTheme="minorHAnsi" w:cstheme="minorBidi"/>
      <w:sz w:val="21"/>
      <w:szCs w:val="22"/>
    </w:rPr>
  </w:style>
  <w:style w:type="character" w:customStyle="1" w:styleId="Char7">
    <w:name w:val="批注文字 Char"/>
    <w:basedOn w:val="a0"/>
    <w:link w:val="af0"/>
    <w:uiPriority w:val="99"/>
    <w:rsid w:val="007023B1"/>
    <w:rPr>
      <w:kern w:val="2"/>
      <w:sz w:val="21"/>
      <w:szCs w:val="22"/>
    </w:rPr>
  </w:style>
  <w:style w:type="paragraph" w:styleId="af1">
    <w:name w:val="annotation subject"/>
    <w:basedOn w:val="af0"/>
    <w:next w:val="af0"/>
    <w:link w:val="Char8"/>
    <w:uiPriority w:val="99"/>
    <w:semiHidden/>
    <w:unhideWhenUsed/>
    <w:rsid w:val="007B1DAC"/>
    <w:rPr>
      <w:rFonts w:ascii="Times New Roman" w:hAnsi="Times New Roman" w:cs="Times New Roman"/>
      <w:b/>
      <w:bCs/>
      <w:sz w:val="18"/>
      <w:szCs w:val="24"/>
    </w:rPr>
  </w:style>
  <w:style w:type="character" w:customStyle="1" w:styleId="Char8">
    <w:name w:val="批注主题 Char"/>
    <w:basedOn w:val="Char7"/>
    <w:link w:val="af1"/>
    <w:uiPriority w:val="99"/>
    <w:semiHidden/>
    <w:rsid w:val="007B1DAC"/>
    <w:rPr>
      <w:rFonts w:ascii="Times New Roman" w:hAnsi="Times New Roman" w:cs="Times New Roman"/>
      <w:b/>
      <w:bCs/>
      <w:kern w:val="2"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9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BC6B01D-673E-436C-958B-E972D97CD8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9</TotalTime>
  <Pages>20</Pages>
  <Words>1918</Words>
  <Characters>10933</Characters>
  <Application>Microsoft Office Word</Application>
  <DocSecurity>0</DocSecurity>
  <Lines>91</Lines>
  <Paragraphs>25</Paragraphs>
  <ScaleCrop>false</ScaleCrop>
  <Company>Microsoft</Company>
  <LinksUpToDate>false</LinksUpToDate>
  <CharactersWithSpaces>128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yuan</dc:creator>
  <cp:lastModifiedBy>唐粟海</cp:lastModifiedBy>
  <cp:revision>119</cp:revision>
  <dcterms:created xsi:type="dcterms:W3CDTF">2018-04-20T00:42:00Z</dcterms:created>
  <dcterms:modified xsi:type="dcterms:W3CDTF">2018-09-26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